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D5F361" w14:textId="77777777" w:rsidR="001B133B" w:rsidRPr="00F20379" w:rsidRDefault="001B133B" w:rsidP="001B133B">
      <w:pPr>
        <w:spacing w:after="120" w:line="360" w:lineRule="auto"/>
        <w:ind w:firstLine="454"/>
        <w:jc w:val="center"/>
        <w:rPr>
          <w:sz w:val="32"/>
          <w:szCs w:val="32"/>
        </w:rPr>
      </w:pPr>
      <w:r w:rsidRPr="00F20379">
        <w:rPr>
          <w:b/>
          <w:bCs/>
          <w:sz w:val="32"/>
          <w:szCs w:val="32"/>
          <w:lang w:val="en-US"/>
        </w:rPr>
        <w:t xml:space="preserve">3. </w:t>
      </w:r>
      <w:r w:rsidRPr="00F20379">
        <w:rPr>
          <w:b/>
          <w:bCs/>
          <w:sz w:val="32"/>
          <w:szCs w:val="32"/>
        </w:rPr>
        <w:t>Выполнение лабораторной работы</w:t>
      </w:r>
    </w:p>
    <w:p w14:paraId="70E6C666" w14:textId="77777777" w:rsidR="001B133B" w:rsidRPr="00F42AAD" w:rsidRDefault="001B133B" w:rsidP="001B133B">
      <w:pPr>
        <w:pStyle w:val="a5"/>
        <w:numPr>
          <w:ilvl w:val="1"/>
          <w:numId w:val="3"/>
        </w:numPr>
        <w:spacing w:line="360" w:lineRule="auto"/>
        <w:jc w:val="center"/>
        <w:rPr>
          <w:b/>
          <w:sz w:val="28"/>
        </w:rPr>
      </w:pPr>
      <w:r>
        <w:rPr>
          <w:b/>
          <w:sz w:val="28"/>
          <w:lang w:val="en-US"/>
        </w:rPr>
        <w:t xml:space="preserve"> </w:t>
      </w:r>
      <w:r w:rsidRPr="00F42AAD">
        <w:rPr>
          <w:b/>
          <w:sz w:val="28"/>
        </w:rPr>
        <w:t xml:space="preserve">Исходные </w:t>
      </w:r>
      <w:r>
        <w:rPr>
          <w:b/>
          <w:sz w:val="28"/>
        </w:rPr>
        <w:t>параметры исследуемых фильтров</w:t>
      </w:r>
    </w:p>
    <w:tbl>
      <w:tblPr>
        <w:tblW w:w="8742" w:type="dxa"/>
        <w:tblInd w:w="113" w:type="dxa"/>
        <w:tblLook w:val="04A0" w:firstRow="1" w:lastRow="0" w:firstColumn="1" w:lastColumn="0" w:noHBand="0" w:noVBand="1"/>
      </w:tblPr>
      <w:tblGrid>
        <w:gridCol w:w="1807"/>
        <w:gridCol w:w="2247"/>
        <w:gridCol w:w="1172"/>
        <w:gridCol w:w="1172"/>
        <w:gridCol w:w="1172"/>
        <w:gridCol w:w="1172"/>
      </w:tblGrid>
      <w:tr w:rsidR="001B133B" w:rsidRPr="00F42AAD" w14:paraId="21F8BC0C" w14:textId="77777777" w:rsidTr="00F21C01">
        <w:trPr>
          <w:trHeight w:val="395"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562220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Номер фильтра</w:t>
            </w:r>
          </w:p>
        </w:tc>
        <w:tc>
          <w:tcPr>
            <w:tcW w:w="2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81531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Порядок фильтра</w:t>
            </w:r>
          </w:p>
        </w:tc>
        <w:tc>
          <w:tcPr>
            <w:tcW w:w="11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01E466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  <w:vertAlign w:val="subscript"/>
                <w:lang w:val="en-US"/>
              </w:rPr>
            </w:pPr>
            <w:r>
              <w:rPr>
                <w:rFonts w:eastAsiaTheme="minorEastAsia"/>
                <w:szCs w:val="24"/>
                <w:lang w:val="en-US"/>
              </w:rPr>
              <w:t>b</w:t>
            </w:r>
            <w:r>
              <w:rPr>
                <w:rFonts w:eastAsiaTheme="minorEastAsia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11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A3F09B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  <w:vertAlign w:val="subscript"/>
                <w:lang w:val="en-US"/>
              </w:rPr>
            </w:pPr>
            <w:r w:rsidRPr="00F42AAD">
              <w:rPr>
                <w:rFonts w:eastAsiaTheme="minorEastAsia"/>
                <w:szCs w:val="24"/>
              </w:rPr>
              <w:t>b</w:t>
            </w:r>
            <w:r>
              <w:rPr>
                <w:rFonts w:eastAsiaTheme="minorEastAsia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1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20BB9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  <w:vertAlign w:val="subscript"/>
                <w:lang w:val="en-US"/>
              </w:rPr>
            </w:pPr>
            <w:r w:rsidRPr="00F42AAD">
              <w:rPr>
                <w:rFonts w:eastAsiaTheme="minorEastAsia"/>
                <w:szCs w:val="24"/>
              </w:rPr>
              <w:t>b</w:t>
            </w:r>
            <w:r>
              <w:rPr>
                <w:rFonts w:eastAsiaTheme="minorEastAsia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1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8B8DC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∆</w:t>
            </w:r>
          </w:p>
        </w:tc>
      </w:tr>
      <w:tr w:rsidR="001B133B" w:rsidRPr="00F42AAD" w14:paraId="023ED8CC" w14:textId="77777777" w:rsidTr="00F21C01">
        <w:trPr>
          <w:trHeight w:val="395"/>
        </w:trPr>
        <w:tc>
          <w:tcPr>
            <w:tcW w:w="18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52D008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39B2C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4BFC6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,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DF223" w14:textId="77777777" w:rsidR="001B133B" w:rsidRPr="00132B74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  <w:lang w:val="en-US"/>
              </w:rPr>
            </w:pPr>
            <w:r>
              <w:rPr>
                <w:rFonts w:eastAsiaTheme="minorEastAsia"/>
                <w:szCs w:val="24"/>
                <w:lang w:val="en-US"/>
              </w:rPr>
              <w:t>0,88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DEEF12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674E2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0,12</w:t>
            </w:r>
          </w:p>
        </w:tc>
      </w:tr>
      <w:tr w:rsidR="001B133B" w:rsidRPr="00F42AAD" w14:paraId="22C77EB0" w14:textId="77777777" w:rsidTr="00F21C01">
        <w:trPr>
          <w:trHeight w:val="395"/>
        </w:trPr>
        <w:tc>
          <w:tcPr>
            <w:tcW w:w="18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C3A8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2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1CAB1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59BDCC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,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2F840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1,12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8A917C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BFA8C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0,12</w:t>
            </w:r>
          </w:p>
        </w:tc>
      </w:tr>
      <w:tr w:rsidR="001B133B" w:rsidRPr="00F42AAD" w14:paraId="428F6227" w14:textId="77777777" w:rsidTr="00F21C01">
        <w:trPr>
          <w:trHeight w:val="395"/>
        </w:trPr>
        <w:tc>
          <w:tcPr>
            <w:tcW w:w="18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3F7C2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3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54B4CD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2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908D1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,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42CCA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72CAE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0,12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9ED3F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0,12</w:t>
            </w:r>
          </w:p>
        </w:tc>
      </w:tr>
      <w:tr w:rsidR="001B133B" w:rsidRPr="00F42AAD" w14:paraId="117CE27C" w14:textId="77777777" w:rsidTr="00F21C01">
        <w:trPr>
          <w:trHeight w:val="395"/>
        </w:trPr>
        <w:tc>
          <w:tcPr>
            <w:tcW w:w="18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B54AF6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4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97C35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2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EEE9F9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,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2E4E0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1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634309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0,12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F8C0F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0,12</w:t>
            </w:r>
          </w:p>
        </w:tc>
      </w:tr>
      <w:tr w:rsidR="001B133B" w:rsidRPr="00F42AAD" w14:paraId="4CC82563" w14:textId="77777777" w:rsidTr="00F21C01">
        <w:trPr>
          <w:trHeight w:val="395"/>
        </w:trPr>
        <w:tc>
          <w:tcPr>
            <w:tcW w:w="18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096A03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5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4F36C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2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B334D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,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BEC3C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29CC7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0,</w:t>
            </w:r>
            <w:r>
              <w:rPr>
                <w:rFonts w:eastAsiaTheme="minorEastAsia"/>
                <w:szCs w:val="24"/>
              </w:rPr>
              <w:t>3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55630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0,12</w:t>
            </w:r>
          </w:p>
        </w:tc>
      </w:tr>
      <w:tr w:rsidR="001B133B" w:rsidRPr="00F42AAD" w14:paraId="05296AF0" w14:textId="77777777" w:rsidTr="00F21C01">
        <w:trPr>
          <w:trHeight w:val="395"/>
        </w:trPr>
        <w:tc>
          <w:tcPr>
            <w:tcW w:w="18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F186A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6</w:t>
            </w:r>
          </w:p>
        </w:tc>
        <w:tc>
          <w:tcPr>
            <w:tcW w:w="2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685EFE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2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1110DC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1,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C0B8E9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0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82BF8C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1,</w:t>
            </w:r>
            <w:r>
              <w:rPr>
                <w:rFonts w:eastAsiaTheme="minorEastAsia"/>
                <w:szCs w:val="24"/>
              </w:rPr>
              <w:t>7</w:t>
            </w: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FB5645" w14:textId="77777777" w:rsidR="001B133B" w:rsidRPr="00F42AAD" w:rsidRDefault="001B133B" w:rsidP="00F21C01">
            <w:pPr>
              <w:spacing w:after="0" w:line="240" w:lineRule="auto"/>
              <w:jc w:val="center"/>
              <w:rPr>
                <w:rFonts w:eastAsiaTheme="minorEastAsia"/>
                <w:szCs w:val="24"/>
              </w:rPr>
            </w:pPr>
            <w:r w:rsidRPr="00F42AAD">
              <w:rPr>
                <w:rFonts w:eastAsiaTheme="minorEastAsia"/>
                <w:szCs w:val="24"/>
              </w:rPr>
              <w:t>-0,12</w:t>
            </w:r>
          </w:p>
        </w:tc>
      </w:tr>
    </w:tbl>
    <w:p w14:paraId="20F832CF" w14:textId="77777777" w:rsidR="001B133B" w:rsidRPr="00C21E2D" w:rsidRDefault="001B133B" w:rsidP="001B133B">
      <w:pPr>
        <w:spacing w:after="120" w:line="360" w:lineRule="auto"/>
        <w:ind w:firstLine="454"/>
        <w:jc w:val="center"/>
        <w:rPr>
          <w:rFonts w:eastAsia="MS Mincho"/>
          <w:szCs w:val="24"/>
          <w:lang w:eastAsia="ja-JP"/>
        </w:rPr>
      </w:pPr>
    </w:p>
    <w:p w14:paraId="6CC1FCD3" w14:textId="77777777" w:rsidR="001B133B" w:rsidRPr="009F7AA3" w:rsidRDefault="001B133B" w:rsidP="001B133B">
      <w:pPr>
        <w:pStyle w:val="-1"/>
      </w:pPr>
      <w:r w:rsidRPr="00411CC1">
        <w:t>3.2. Структурные схемы и уравнения исследуемых фильтров</w:t>
      </w:r>
    </w:p>
    <w:p w14:paraId="690D0B62" w14:textId="77777777" w:rsidR="001B133B" w:rsidRDefault="001B133B" w:rsidP="001B133B">
      <w:pPr>
        <w:pStyle w:val="a7"/>
      </w:pPr>
      <w:r w:rsidRPr="00362B19">
        <w:t xml:space="preserve">Структурная схема исследуемого нерекурсивного ЦФ </w:t>
      </w:r>
      <w:r>
        <w:t>1</w:t>
      </w:r>
      <w:r w:rsidRPr="00362B19">
        <w:t>-го порядка, построенная на основе уравнения (</w:t>
      </w:r>
      <w:r w:rsidRPr="00963783">
        <w:t>2</w:t>
      </w:r>
      <w:r w:rsidRPr="00362B19">
        <w:t xml:space="preserve">) показана на рис. </w:t>
      </w:r>
      <w:r w:rsidRPr="009F7AA3">
        <w:t>6</w:t>
      </w:r>
      <w:r w:rsidRPr="00362B19">
        <w:t>.</w:t>
      </w:r>
    </w:p>
    <w:p w14:paraId="347A9BA0" w14:textId="77777777" w:rsidR="001B133B" w:rsidRDefault="001B133B" w:rsidP="001B133B">
      <w:pPr>
        <w:spacing w:after="0" w:line="240" w:lineRule="auto"/>
        <w:contextualSpacing/>
        <w:rPr>
          <w:szCs w:val="24"/>
        </w:rPr>
      </w:pPr>
    </w:p>
    <w:p w14:paraId="5EB1079D" w14:textId="77777777" w:rsidR="001B133B" w:rsidRPr="00F91631" w:rsidRDefault="001B133B" w:rsidP="001B133B">
      <w:pPr>
        <w:spacing w:after="0" w:line="240" w:lineRule="auto"/>
        <w:contextualSpacing/>
        <w:jc w:val="right"/>
      </w:pPr>
      <w:r w:rsidRPr="001E2E7B">
        <w:rPr>
          <w:position w:val="-30"/>
        </w:rPr>
        <w:object w:dxaOrig="3260" w:dyaOrig="720" w14:anchorId="6BF63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pt;height:37.65pt" o:ole="">
            <v:imagedata r:id="rId8" o:title=""/>
          </v:shape>
          <o:OLEObject Type="Embed" ProgID="Equation.DSMT4" ShapeID="_x0000_i1025" DrawAspect="Content" ObjectID="_1792351829" r:id="rId9"/>
        </w:object>
      </w:r>
      <w:r w:rsidRPr="00F91631">
        <w:t xml:space="preserve">                                              (29)</w:t>
      </w:r>
    </w:p>
    <w:p w14:paraId="487DFE9B" w14:textId="77777777" w:rsidR="001B133B" w:rsidRPr="00411CC1" w:rsidRDefault="001B133B" w:rsidP="001B133B">
      <w:pPr>
        <w:spacing w:after="0" w:line="240" w:lineRule="auto"/>
        <w:contextualSpacing/>
        <w:jc w:val="center"/>
        <w:rPr>
          <w:b/>
          <w:sz w:val="28"/>
        </w:rPr>
      </w:pPr>
    </w:p>
    <w:p w14:paraId="249D61B8" w14:textId="77777777" w:rsidR="001B133B" w:rsidRPr="00767975" w:rsidRDefault="001B133B" w:rsidP="001B133B">
      <w:pPr>
        <w:spacing w:afterLines="100" w:after="240" w:line="240" w:lineRule="auto"/>
        <w:jc w:val="center"/>
        <w:rPr>
          <w:b/>
          <w:sz w:val="28"/>
        </w:rPr>
      </w:pPr>
      <w:r>
        <w:rPr>
          <w:szCs w:val="24"/>
        </w:rPr>
        <w:object w:dxaOrig="8532" w:dyaOrig="4560" w14:anchorId="6083B8EE">
          <v:shape id="_x0000_i1026" type="#_x0000_t75" style="width:497.45pt;height:201.25pt" o:ole="">
            <v:imagedata r:id="rId10" o:title="" croptop="4443f" cropbottom="7775f"/>
          </v:shape>
          <o:OLEObject Type="Embed" ProgID="Visio.Drawing.15" ShapeID="_x0000_i1026" DrawAspect="Content" ObjectID="_1792351830" r:id="rId11"/>
        </w:object>
      </w:r>
      <w:r w:rsidRPr="00362B19">
        <w:rPr>
          <w:b/>
          <w:szCs w:val="24"/>
        </w:rPr>
        <w:t xml:space="preserve">Рис. </w:t>
      </w:r>
      <w:r>
        <w:rPr>
          <w:b/>
          <w:szCs w:val="24"/>
        </w:rPr>
        <w:t>6</w:t>
      </w:r>
      <w:r w:rsidRPr="00362B19">
        <w:rPr>
          <w:b/>
          <w:szCs w:val="24"/>
        </w:rPr>
        <w:t>.</w:t>
      </w:r>
      <w:r w:rsidRPr="00362B19">
        <w:rPr>
          <w:szCs w:val="24"/>
        </w:rPr>
        <w:t xml:space="preserve"> Структурная схема нерекурсивного ЦФ </w:t>
      </w:r>
      <w:r w:rsidRPr="00411CC1">
        <w:rPr>
          <w:szCs w:val="24"/>
        </w:rPr>
        <w:t>1</w:t>
      </w:r>
      <w:r w:rsidRPr="00362B19">
        <w:rPr>
          <w:szCs w:val="24"/>
        </w:rPr>
        <w:t>-го порядка</w:t>
      </w:r>
    </w:p>
    <w:p w14:paraId="44BA886A" w14:textId="77777777" w:rsidR="001B133B" w:rsidRPr="00362B19" w:rsidRDefault="001B133B" w:rsidP="001B133B">
      <w:pPr>
        <w:spacing w:afterLines="100" w:after="240" w:line="240" w:lineRule="auto"/>
        <w:jc w:val="both"/>
        <w:rPr>
          <w:szCs w:val="24"/>
        </w:rPr>
      </w:pPr>
      <w:r w:rsidRPr="00362B19">
        <w:rPr>
          <w:szCs w:val="24"/>
        </w:rPr>
        <w:t>Структурная схема исследуемого нерекурсивного ЦФ 2-го порядка, построенная на основе уравнения (</w:t>
      </w:r>
      <w:r w:rsidRPr="006C1BB6">
        <w:rPr>
          <w:szCs w:val="24"/>
        </w:rPr>
        <w:t>2</w:t>
      </w:r>
      <w:r w:rsidRPr="009F7AA3">
        <w:rPr>
          <w:szCs w:val="24"/>
        </w:rPr>
        <w:t>7</w:t>
      </w:r>
      <w:r w:rsidRPr="00362B19">
        <w:rPr>
          <w:szCs w:val="24"/>
        </w:rPr>
        <w:t xml:space="preserve">) показана на рис. </w:t>
      </w:r>
      <w:r w:rsidRPr="009F7AA3">
        <w:rPr>
          <w:szCs w:val="24"/>
        </w:rPr>
        <w:t>7</w:t>
      </w:r>
      <w:r w:rsidRPr="00362B19">
        <w:rPr>
          <w:szCs w:val="24"/>
        </w:rPr>
        <w:t>.</w:t>
      </w:r>
    </w:p>
    <w:p w14:paraId="431029AB" w14:textId="77777777" w:rsidR="001B133B" w:rsidRPr="00362B19" w:rsidRDefault="001B133B" w:rsidP="001B133B">
      <w:pPr>
        <w:spacing w:afterLines="100" w:after="240" w:line="240" w:lineRule="auto"/>
        <w:jc w:val="right"/>
        <w:rPr>
          <w:szCs w:val="24"/>
        </w:rPr>
      </w:pPr>
      <w:r w:rsidRPr="00362B19">
        <w:t xml:space="preserve">        </w:t>
      </w:r>
      <w:r w:rsidRPr="00362B19">
        <w:rPr>
          <w:rFonts w:asciiTheme="minorHAnsi" w:hAnsiTheme="minorHAnsi"/>
          <w:position w:val="-30"/>
          <w:sz w:val="22"/>
        </w:rPr>
        <w:object w:dxaOrig="4000" w:dyaOrig="720" w14:anchorId="385A5FE6">
          <v:shape id="_x0000_i1027" type="#_x0000_t75" style="width:200.2pt;height:36pt" o:ole="">
            <v:imagedata r:id="rId12" o:title=""/>
          </v:shape>
          <o:OLEObject Type="Embed" ProgID="Equation.DSMT4" ShapeID="_x0000_i1027" DrawAspect="Content" ObjectID="_1792351831" r:id="rId13"/>
        </w:object>
      </w:r>
      <w:r w:rsidRPr="00362B19">
        <w:rPr>
          <w:rFonts w:asciiTheme="minorHAnsi" w:hAnsiTheme="minorHAnsi"/>
          <w:sz w:val="22"/>
        </w:rPr>
        <w:t xml:space="preserve">                                              </w:t>
      </w:r>
      <w:r w:rsidRPr="00362B19">
        <w:t xml:space="preserve"> (</w:t>
      </w:r>
      <w:r>
        <w:rPr>
          <w:lang w:val="en-US"/>
        </w:rPr>
        <w:t>30</w:t>
      </w:r>
      <w:r w:rsidRPr="00362B19">
        <w:t>)</w:t>
      </w:r>
    </w:p>
    <w:p w14:paraId="5E1B52D2" w14:textId="77777777" w:rsidR="001B133B" w:rsidRPr="00362B19" w:rsidRDefault="001B133B" w:rsidP="001B133B">
      <w:pPr>
        <w:spacing w:line="240" w:lineRule="auto"/>
        <w:jc w:val="center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object w:dxaOrig="7560" w:dyaOrig="5856" w14:anchorId="7E1DC16F">
          <v:shape id="_x0000_i1028" type="#_x0000_t75" style="width:378.55pt;height:292.9pt" o:ole="">
            <v:imagedata r:id="rId14" o:title=""/>
          </v:shape>
          <o:OLEObject Type="Embed" ProgID="Visio.Drawing.15" ShapeID="_x0000_i1028" DrawAspect="Content" ObjectID="_1792351832" r:id="rId15"/>
        </w:object>
      </w:r>
    </w:p>
    <w:p w14:paraId="594529FD" w14:textId="77777777" w:rsidR="001B133B" w:rsidRPr="009F7AA3" w:rsidRDefault="001B133B" w:rsidP="001B133B">
      <w:pPr>
        <w:spacing w:line="240" w:lineRule="auto"/>
        <w:jc w:val="center"/>
        <w:rPr>
          <w:szCs w:val="24"/>
        </w:rPr>
      </w:pPr>
      <w:r w:rsidRPr="00362B19">
        <w:rPr>
          <w:b/>
          <w:szCs w:val="24"/>
        </w:rPr>
        <w:t xml:space="preserve">Рис. </w:t>
      </w:r>
      <w:r>
        <w:rPr>
          <w:b/>
          <w:szCs w:val="24"/>
        </w:rPr>
        <w:t>7</w:t>
      </w:r>
      <w:r w:rsidRPr="00362B19">
        <w:rPr>
          <w:b/>
          <w:szCs w:val="24"/>
        </w:rPr>
        <w:t>.</w:t>
      </w:r>
      <w:r w:rsidRPr="00362B19">
        <w:rPr>
          <w:szCs w:val="24"/>
        </w:rPr>
        <w:t xml:space="preserve"> Структурная схема нерекурсивного ЦФ 2-го порядка</w:t>
      </w:r>
      <w:bookmarkStart w:id="0" w:name="_Hlk91100500"/>
    </w:p>
    <w:p w14:paraId="4D68B7BC" w14:textId="77777777" w:rsidR="001B133B" w:rsidRPr="009F7AA3" w:rsidRDefault="001B133B" w:rsidP="001B133B">
      <w:pPr>
        <w:pStyle w:val="-1"/>
        <w:rPr>
          <w:szCs w:val="28"/>
        </w:rPr>
      </w:pPr>
      <w:r w:rsidRPr="00C243D7">
        <w:rPr>
          <w:szCs w:val="28"/>
        </w:rPr>
        <w:t>3.3</w:t>
      </w:r>
      <w:r w:rsidRPr="009F7AA3">
        <w:rPr>
          <w:szCs w:val="28"/>
        </w:rPr>
        <w:t xml:space="preserve">. </w:t>
      </w:r>
      <w:r w:rsidRPr="009F7AA3">
        <w:t>Выражения для расчета характеристик, исследуемых ЦФ</w:t>
      </w:r>
    </w:p>
    <w:p w14:paraId="455D858F" w14:textId="77777777" w:rsidR="001B133B" w:rsidRPr="00C243D7" w:rsidRDefault="001B133B" w:rsidP="001B133B">
      <w:pPr>
        <w:pStyle w:val="a7"/>
      </w:pPr>
      <w:r w:rsidRPr="00C243D7">
        <w:t>При помощи амплитудно-частотной характеристики (АЧХ)</w:t>
      </w:r>
      <w:r>
        <w:t xml:space="preserve">, </w:t>
      </w:r>
      <w:r w:rsidRPr="00C243D7">
        <w:t>фазо-частотной характеристики (ФЧХ)</w:t>
      </w:r>
      <w:r>
        <w:t xml:space="preserve"> и </w:t>
      </w:r>
      <w:r w:rsidRPr="00C243D7">
        <w:t>импульсной характеристики (ИХ) производится исследование</w:t>
      </w:r>
      <w:r>
        <w:t xml:space="preserve"> нерекурсивных</w:t>
      </w:r>
      <w:r w:rsidRPr="00C243D7">
        <w:t xml:space="preserve"> цифровы</w:t>
      </w:r>
      <w:r>
        <w:t>х</w:t>
      </w:r>
      <w:r w:rsidRPr="00C243D7">
        <w:t xml:space="preserve"> фильтров.</w:t>
      </w:r>
      <w:bookmarkEnd w:id="0"/>
    </w:p>
    <w:p w14:paraId="2FD985C2" w14:textId="77777777" w:rsidR="001B133B" w:rsidRPr="0018614C" w:rsidRDefault="001B133B" w:rsidP="001B133B">
      <w:pPr>
        <w:pStyle w:val="a7"/>
      </w:pPr>
      <w:r w:rsidRPr="00C243D7">
        <w:t>ИХ фильтра первого порядка</w:t>
      </w:r>
      <w:r w:rsidRPr="0018614C">
        <w:t xml:space="preserve"> </w:t>
      </w:r>
      <w:r>
        <w:t>представлена в формуле (14)</w:t>
      </w:r>
      <w:r w:rsidRPr="0018614C">
        <w:t>.</w:t>
      </w:r>
    </w:p>
    <w:p w14:paraId="46ED2FE7" w14:textId="77777777" w:rsidR="001B133B" w:rsidRPr="00C243D7" w:rsidRDefault="001B133B" w:rsidP="001B133B">
      <w:pPr>
        <w:pStyle w:val="a7"/>
      </w:pPr>
      <w:r w:rsidRPr="00C243D7">
        <w:t>ИХ фильтра второго порядка:</w:t>
      </w:r>
    </w:p>
    <w:p w14:paraId="14539540" w14:textId="77777777" w:rsidR="001B133B" w:rsidRPr="00767975" w:rsidRDefault="001B133B" w:rsidP="001B133B">
      <w:pPr>
        <w:spacing w:before="120" w:after="120" w:line="240" w:lineRule="auto"/>
        <w:jc w:val="right"/>
        <w:rPr>
          <w:szCs w:val="24"/>
        </w:rPr>
      </w:pPr>
      <w:r w:rsidRPr="00C243D7">
        <w:rPr>
          <w:szCs w:val="24"/>
        </w:rPr>
        <w:t xml:space="preserve">                                </w:t>
      </w:r>
      <w:r w:rsidRPr="007A04AD">
        <w:rPr>
          <w:position w:val="-68"/>
          <w:szCs w:val="24"/>
        </w:rPr>
        <w:object w:dxaOrig="3460" w:dyaOrig="1480" w14:anchorId="5692B915">
          <v:shape id="_x0000_i1029" type="#_x0000_t75" style="width:172.35pt;height:74.2pt" o:ole="">
            <v:imagedata r:id="rId16" o:title=""/>
          </v:shape>
          <o:OLEObject Type="Embed" ProgID="Equation.DSMT4" ShapeID="_x0000_i1029" DrawAspect="Content" ObjectID="_1792351833" r:id="rId17"/>
        </w:object>
      </w:r>
      <w:r w:rsidRPr="00C243D7">
        <w:rPr>
          <w:szCs w:val="24"/>
        </w:rPr>
        <w:t xml:space="preserve">                  </w:t>
      </w:r>
      <w:r w:rsidRPr="005B3342">
        <w:rPr>
          <w:szCs w:val="24"/>
        </w:rPr>
        <w:t xml:space="preserve">            </w:t>
      </w:r>
      <w:r w:rsidRPr="00C243D7">
        <w:rPr>
          <w:szCs w:val="24"/>
        </w:rPr>
        <w:t xml:space="preserve">                (</w:t>
      </w:r>
      <w:r w:rsidRPr="00CD2C87">
        <w:rPr>
          <w:szCs w:val="24"/>
        </w:rPr>
        <w:t>31</w:t>
      </w:r>
      <w:r w:rsidRPr="00C243D7">
        <w:rPr>
          <w:szCs w:val="24"/>
        </w:rPr>
        <w:t>)</w:t>
      </w:r>
    </w:p>
    <w:p w14:paraId="6591740A" w14:textId="77777777" w:rsidR="001B133B" w:rsidRDefault="001B133B" w:rsidP="001B133B">
      <w:pPr>
        <w:pStyle w:val="a7"/>
      </w:pPr>
      <w:r>
        <w:t>АЧХ фильтра первого порядка представлена в формуле (21).</w:t>
      </w:r>
    </w:p>
    <w:p w14:paraId="181DA1E4" w14:textId="77777777" w:rsidR="001B133B" w:rsidRDefault="001B133B" w:rsidP="001B133B">
      <w:pPr>
        <w:pStyle w:val="a7"/>
      </w:pPr>
      <w:r>
        <w:t>АЧХ фильтра второго порядка:</w:t>
      </w:r>
    </w:p>
    <w:p w14:paraId="43D85DC7" w14:textId="77777777" w:rsidR="001B133B" w:rsidRDefault="001B133B" w:rsidP="001B133B">
      <w:pPr>
        <w:spacing w:before="120" w:after="120" w:line="240" w:lineRule="auto"/>
        <w:jc w:val="right"/>
        <w:rPr>
          <w:szCs w:val="24"/>
        </w:rPr>
      </w:pPr>
      <w:r w:rsidRPr="006E1393">
        <w:rPr>
          <w:rFonts w:eastAsiaTheme="minorEastAsia"/>
          <w:position w:val="-32"/>
          <w:szCs w:val="24"/>
          <w:lang w:eastAsia="ru-RU"/>
        </w:rPr>
        <w:object w:dxaOrig="7520" w:dyaOrig="4500" w14:anchorId="55D33AE9">
          <v:shape id="_x0000_i1030" type="#_x0000_t75" style="width:376.35pt;height:225.8pt" o:ole="">
            <v:imagedata r:id="rId18" o:title=""/>
          </v:shape>
          <o:OLEObject Type="Embed" ProgID="Equation.DSMT4" ShapeID="_x0000_i1030" DrawAspect="Content" ObjectID="_1792351834" r:id="rId19"/>
        </w:object>
      </w:r>
      <w:r w:rsidRPr="005D0B78">
        <w:rPr>
          <w:szCs w:val="24"/>
        </w:rPr>
        <w:t xml:space="preserve">    </w:t>
      </w:r>
      <w:r>
        <w:rPr>
          <w:szCs w:val="24"/>
        </w:rPr>
        <w:t xml:space="preserve">      </w:t>
      </w:r>
      <w:r w:rsidRPr="005D0B78">
        <w:rPr>
          <w:szCs w:val="24"/>
        </w:rPr>
        <w:t xml:space="preserve"> (</w:t>
      </w:r>
      <w:r w:rsidRPr="008C2D3E">
        <w:rPr>
          <w:szCs w:val="24"/>
        </w:rPr>
        <w:t>32</w:t>
      </w:r>
      <w:r w:rsidRPr="005D0B78">
        <w:rPr>
          <w:szCs w:val="24"/>
        </w:rPr>
        <w:t>)</w:t>
      </w:r>
    </w:p>
    <w:p w14:paraId="5E926CBD" w14:textId="77777777" w:rsidR="001B133B" w:rsidRPr="009D6F67" w:rsidRDefault="001B133B" w:rsidP="001B133B">
      <w:pPr>
        <w:pStyle w:val="a7"/>
      </w:pPr>
      <w:r w:rsidRPr="009D6F67">
        <w:t>ФЧХ фильтра первого порядка представлена в формуле (26).</w:t>
      </w:r>
    </w:p>
    <w:p w14:paraId="32627982" w14:textId="77777777" w:rsidR="001B133B" w:rsidRPr="009D6F67" w:rsidRDefault="001B133B" w:rsidP="001B133B">
      <w:pPr>
        <w:pStyle w:val="a7"/>
      </w:pPr>
      <w:r w:rsidRPr="009D6F67">
        <w:t>ФЧХ фильтра второго порядка:</w:t>
      </w:r>
    </w:p>
    <w:p w14:paraId="06DC4AD2" w14:textId="77777777" w:rsidR="001B133B" w:rsidRDefault="001B133B" w:rsidP="001B133B">
      <w:pPr>
        <w:spacing w:before="120" w:after="120" w:line="240" w:lineRule="auto"/>
        <w:jc w:val="right"/>
        <w:rPr>
          <w:szCs w:val="24"/>
        </w:rPr>
      </w:pPr>
      <w:r w:rsidRPr="006B11E7">
        <w:rPr>
          <w:position w:val="-72"/>
          <w:szCs w:val="24"/>
        </w:rPr>
        <w:object w:dxaOrig="4959" w:dyaOrig="1560" w14:anchorId="2387E625">
          <v:shape id="_x0000_i1031" type="#_x0000_t75" style="width:240.55pt;height:84.55pt" o:ole="">
            <v:imagedata r:id="rId20" o:title=""/>
          </v:shape>
          <o:OLEObject Type="Embed" ProgID="Equation.DSMT4" ShapeID="_x0000_i1031" DrawAspect="Content" ObjectID="_1792351835" r:id="rId21"/>
        </w:object>
      </w:r>
      <w:r>
        <w:rPr>
          <w:szCs w:val="24"/>
        </w:rPr>
        <w:t xml:space="preserve">                              (</w:t>
      </w:r>
      <w:r w:rsidRPr="00844693">
        <w:rPr>
          <w:szCs w:val="24"/>
        </w:rPr>
        <w:t>3</w:t>
      </w:r>
      <w:r w:rsidRPr="00CD2C87">
        <w:rPr>
          <w:szCs w:val="24"/>
        </w:rPr>
        <w:t>3</w:t>
      </w:r>
      <w:r>
        <w:rPr>
          <w:szCs w:val="24"/>
        </w:rPr>
        <w:t>)</w:t>
      </w:r>
    </w:p>
    <w:p w14:paraId="4C2EFE8E" w14:textId="77777777" w:rsidR="001B133B" w:rsidRDefault="001B133B" w:rsidP="001B133B">
      <w:pPr>
        <w:pStyle w:val="a7"/>
        <w:ind w:firstLine="0"/>
      </w:pPr>
      <w:r>
        <w:t>П</w:t>
      </w:r>
      <w:r w:rsidRPr="00C243D7">
        <w:t>Х фильтра первого порядка</w:t>
      </w:r>
      <w:r w:rsidRPr="0018614C">
        <w:t xml:space="preserve"> </w:t>
      </w:r>
      <w:r>
        <w:t>представлена в формуле (1</w:t>
      </w:r>
      <w:r w:rsidRPr="00844693">
        <w:t>7</w:t>
      </w:r>
      <w:r>
        <w:t>)</w:t>
      </w:r>
      <w:r w:rsidRPr="0018614C">
        <w:t>.</w:t>
      </w:r>
    </w:p>
    <w:p w14:paraId="41E86421" w14:textId="77777777" w:rsidR="001B133B" w:rsidRPr="00CD2C87" w:rsidRDefault="001B133B" w:rsidP="001B133B">
      <w:pPr>
        <w:pStyle w:val="a7"/>
        <w:ind w:firstLine="0"/>
      </w:pPr>
      <w:r>
        <w:t>П</w:t>
      </w:r>
      <w:r w:rsidRPr="00C243D7">
        <w:t>Х фильтра второго порядка:</w:t>
      </w:r>
    </w:p>
    <w:p w14:paraId="369F8546" w14:textId="0B5617F7" w:rsidR="007B3A6F" w:rsidRDefault="001B133B" w:rsidP="001B133B">
      <w:pPr>
        <w:jc w:val="center"/>
        <w:rPr>
          <w:szCs w:val="24"/>
        </w:rPr>
      </w:pPr>
      <w:r w:rsidRPr="00C243D7">
        <w:rPr>
          <w:szCs w:val="24"/>
        </w:rPr>
        <w:t xml:space="preserve">                                </w:t>
      </w:r>
      <w:r w:rsidRPr="006A7953">
        <w:rPr>
          <w:position w:val="-50"/>
          <w:szCs w:val="24"/>
        </w:rPr>
        <w:object w:dxaOrig="3840" w:dyaOrig="1120" w14:anchorId="2F94E9B1">
          <v:shape id="_x0000_i1032" type="#_x0000_t75" style="width:191.45pt;height:56.2pt" o:ole="">
            <v:imagedata r:id="rId22" o:title=""/>
          </v:shape>
          <o:OLEObject Type="Embed" ProgID="Equation.DSMT4" ShapeID="_x0000_i1032" DrawAspect="Content" ObjectID="_1792351836" r:id="rId23"/>
        </w:object>
      </w:r>
      <w:r w:rsidRPr="00C243D7">
        <w:rPr>
          <w:szCs w:val="24"/>
        </w:rPr>
        <w:t xml:space="preserve">                  </w:t>
      </w:r>
      <w:r w:rsidRPr="005B3342">
        <w:rPr>
          <w:szCs w:val="24"/>
        </w:rPr>
        <w:t xml:space="preserve">            </w:t>
      </w:r>
      <w:r w:rsidRPr="00C243D7">
        <w:rPr>
          <w:szCs w:val="24"/>
        </w:rPr>
        <w:t xml:space="preserve">                </w:t>
      </w:r>
    </w:p>
    <w:p w14:paraId="1BF77EF2" w14:textId="307F6C05" w:rsidR="007B3A6F" w:rsidRPr="007B3A6F" w:rsidRDefault="00CB030C" w:rsidP="007B3A6F">
      <w:pPr>
        <w:rPr>
          <w:szCs w:val="24"/>
        </w:rPr>
      </w:pPr>
      <w:r>
        <w:rPr>
          <w:szCs w:val="24"/>
        </w:rPr>
        <w:br w:type="page"/>
      </w:r>
    </w:p>
    <w:p w14:paraId="2E3F577A" w14:textId="76B06856" w:rsidR="005C416E" w:rsidRDefault="00A53230" w:rsidP="007B3A6F">
      <w:pPr>
        <w:pStyle w:val="-1"/>
        <w:ind w:left="-1276"/>
        <w:rPr>
          <w:szCs w:val="24"/>
        </w:rPr>
      </w:pPr>
      <w:r>
        <w:rPr>
          <w:noProof/>
          <w:lang w:eastAsia="ru-RU"/>
        </w:rPr>
        <w:lastRenderedPageBreak/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4A3A6579" wp14:editId="6068ED4B">
                <wp:simplePos x="0" y="0"/>
                <wp:positionH relativeFrom="page">
                  <wp:align>left</wp:align>
                </wp:positionH>
                <wp:positionV relativeFrom="paragraph">
                  <wp:posOffset>0</wp:posOffset>
                </wp:positionV>
                <wp:extent cx="7543800" cy="9592310"/>
                <wp:effectExtent l="0" t="0" r="19050" b="0"/>
                <wp:wrapSquare wrapText="bothSides"/>
                <wp:docPr id="201" name="Полотно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pic:pic xmlns:pic="http://schemas.openxmlformats.org/drawingml/2006/picture">
                        <pic:nvPicPr>
                          <pic:cNvPr id="198" name="Рисунок 198"/>
                          <pic:cNvPicPr>
                            <a:picLocks noChangeAspect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3" r="123"/>
                          <a:stretch/>
                        </pic:blipFill>
                        <pic:spPr>
                          <a:xfrm>
                            <a:off x="3848099" y="207108"/>
                            <a:ext cx="3689739" cy="2774114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89" name="Надпись 11"/>
                        <wps:cNvSpPr txBox="1">
                          <a:spLocks noChangeArrowheads="1"/>
                        </wps:cNvSpPr>
                        <wps:spPr bwMode="auto">
                          <a:xfrm>
                            <a:off x="914557" y="2973602"/>
                            <a:ext cx="2842268" cy="31965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2394F3" w14:textId="17006769" w:rsidR="005C416E" w:rsidRDefault="005C416E" w:rsidP="005C416E">
                              <w:pPr>
                                <w:spacing w:after="0" w:line="360" w:lineRule="auto"/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АЧХ- 1</w:t>
                              </w:r>
                              <w:r>
                                <w:t xml:space="preserve"> (</w:t>
                              </w:r>
                              <w:r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0" w:dyaOrig="360" w14:anchorId="5639A9E6">
                                  <v:shape id="_x0000_i1033" type="#_x0000_t75" alt="" style="width:29.45pt;height:17.45pt;mso-width-percent:0;mso-height-percent:0;mso-width-percent:0;mso-height-percent:0" o:ole="">
                                    <v:imagedata r:id="rId25" o:title=""/>
                                  </v:shape>
                                  <o:OLEObject Type="Embed" ProgID="Equation.DSMT4" ShapeID="_x0000_i1033" DrawAspect="Content" ObjectID="_1792351852" r:id="rId26"/>
                                </w:object>
                              </w:r>
                              <w:r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920" w:dyaOrig="360" w14:anchorId="7D37B4E4">
                                  <v:shape id="_x0000_i1034" type="#_x0000_t75" alt="" style="width:45.8pt;height:17.45pt" o:ole="">
                                    <v:imagedata r:id="rId27" o:title=""/>
                                  </v:shape>
                                  <o:OLEObject Type="Embed" ProgID="Equation.DSMT4" ShapeID="_x0000_i1034" DrawAspect="Content" ObjectID="_1792351853" r:id="rId28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620" w:dyaOrig="360" w14:anchorId="603741A2">
                                  <v:shape id="_x0000_i1035" type="#_x0000_t75" style="width:31.1pt;height:18pt" o:ole="">
                                    <v:imagedata r:id="rId29" o:title=""/>
                                  </v:shape>
                                  <o:OLEObject Type="Embed" ProgID="Equation.DSMT4" ShapeID="_x0000_i1035" DrawAspect="Content" ObjectID="_1792351854" r:id="rId30"/>
                                </w:object>
                              </w:r>
                              <w:r>
                                <w:t>)</w:t>
                              </w:r>
                            </w:p>
                            <w:p w14:paraId="09A3BCBF" w14:textId="4543D470" w:rsidR="005C416E" w:rsidRDefault="005C416E" w:rsidP="005C416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" name="Надпись 12"/>
                        <wps:cNvSpPr txBox="1">
                          <a:spLocks noChangeArrowheads="1"/>
                        </wps:cNvSpPr>
                        <wps:spPr bwMode="auto">
                          <a:xfrm>
                            <a:off x="4312920" y="2950742"/>
                            <a:ext cx="3002280" cy="289175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DE520A" w14:textId="73CFE4BB" w:rsidR="005C416E" w:rsidRDefault="005C416E" w:rsidP="005C416E">
                              <w:pPr>
                                <w:spacing w:after="0" w:line="360" w:lineRule="auto"/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АЧХ- 2</w:t>
                              </w:r>
                              <w:r>
                                <w:t xml:space="preserve"> </w:t>
                              </w:r>
                              <w:r w:rsidR="00BE565A"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0" w:dyaOrig="360" w14:anchorId="65B3D5E0">
                                  <v:shape id="_x0000_i1036" type="#_x0000_t75" alt="" style="width:29.45pt;height:17.45pt;mso-width-percent:0;mso-height-percent:0;mso-width-percent:0;mso-height-percent:0" o:ole="">
                                    <v:imagedata r:id="rId25" o:title=""/>
                                  </v:shape>
                                  <o:OLEObject Type="Embed" ProgID="Equation.DSMT4" ShapeID="_x0000_i1036" DrawAspect="Content" ObjectID="_1792351855" r:id="rId31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1020" w:dyaOrig="360" w14:anchorId="3F20E670">
                                  <v:shape id="_x0000_i1037" type="#_x0000_t75" alt="" style="width:50.75pt;height:17.45pt" o:ole="">
                                    <v:imagedata r:id="rId32" o:title=""/>
                                  </v:shape>
                                  <o:OLEObject Type="Embed" ProgID="Equation.DSMT4" ShapeID="_x0000_i1037" DrawAspect="Content" ObjectID="_1792351856" r:id="rId33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620" w:dyaOrig="360" w14:anchorId="6C353E63">
                                  <v:shape id="_x0000_i1038" type="#_x0000_t75" style="width:31.1pt;height:18pt" o:ole="">
                                    <v:imagedata r:id="rId29" o:title=""/>
                                  </v:shape>
                                  <o:OLEObject Type="Embed" ProgID="Equation.DSMT4" ShapeID="_x0000_i1038" DrawAspect="Content" ObjectID="_1792351857" r:id="rId34"/>
                                </w:object>
                              </w:r>
                              <w:r>
                                <w:t>)</w:t>
                              </w:r>
                            </w:p>
                            <w:p w14:paraId="7FA1E463" w14:textId="77777777" w:rsidR="005C416E" w:rsidRPr="00D970E2" w:rsidRDefault="005C416E" w:rsidP="005C416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Надпись 11"/>
                        <wps:cNvSpPr txBox="1">
                          <a:spLocks noChangeArrowheads="1"/>
                        </wps:cNvSpPr>
                        <wps:spPr bwMode="auto">
                          <a:xfrm>
                            <a:off x="868837" y="5951935"/>
                            <a:ext cx="2998178" cy="300071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C299DD" w14:textId="6A035938" w:rsidR="005C416E" w:rsidRDefault="005C416E" w:rsidP="005C416E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АЧХ- 3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0" w:dyaOrig="360" w14:anchorId="4794109A">
                                  <v:shape id="_x0000_i1039" type="#_x0000_t75" alt="" style="width:29.45pt;height:17.45pt;mso-width-percent:0;mso-height-percent:0;mso-width-percent:0;mso-height-percent:0" o:ole="">
                                    <v:imagedata r:id="rId25" o:title=""/>
                                  </v:shape>
                                  <o:OLEObject Type="Embed" ProgID="Equation.DSMT4" ShapeID="_x0000_i1039" DrawAspect="Content" ObjectID="_1792351858" r:id="rId35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60" w:dyaOrig="360" w14:anchorId="164DB47F">
                                  <v:shape id="_x0000_i1040" type="#_x0000_t75" alt="" style="width:27.8pt;height:17.45pt" o:ole="">
                                    <v:imagedata r:id="rId36" o:title=""/>
                                  </v:shape>
                                  <o:OLEObject Type="Embed" ProgID="Equation.DSMT4" ShapeID="_x0000_i1040" DrawAspect="Content" ObjectID="_1792351859" r:id="rId37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1060" w:dyaOrig="360" w14:anchorId="3E1229BA">
                                  <v:shape id="_x0000_i1041" type="#_x0000_t75" style="width:52.9pt;height:18pt" o:ole="">
                                    <v:imagedata r:id="rId38" o:title=""/>
                                  </v:shape>
                                  <o:OLEObject Type="Embed" ProgID="Equation.DSMT4" ShapeID="_x0000_i1041" DrawAspect="Content" ObjectID="_1792351860" r:id="rId39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0F18C6E4" w14:textId="77777777" w:rsidR="005C416E" w:rsidRDefault="005C416E" w:rsidP="005C416E">
                              <w:pPr>
                                <w:jc w:val="center"/>
                                <w:rPr>
                                  <w:b/>
                                  <w:bCs/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Надпись 12"/>
                        <wps:cNvSpPr txBox="1">
                          <a:spLocks noChangeArrowheads="1"/>
                        </wps:cNvSpPr>
                        <wps:spPr bwMode="auto">
                          <a:xfrm>
                            <a:off x="4438815" y="5952270"/>
                            <a:ext cx="2780665" cy="318990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F682F0" w14:textId="00739883" w:rsidR="005C416E" w:rsidRDefault="005C416E" w:rsidP="007B3A6F">
                              <w:pPr>
                                <w:ind w:left="-142"/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АЧХ- 4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0" w:dyaOrig="360" w14:anchorId="2AFDCDB9">
                                  <v:shape id="_x0000_i1042" type="#_x0000_t75" alt="" style="width:29.45pt;height:17.45pt;mso-width-percent:0;mso-height-percent:0;mso-width-percent:0;mso-height-percent:0" o:ole="">
                                    <v:imagedata r:id="rId25" o:title=""/>
                                  </v:shape>
                                  <o:OLEObject Type="Embed" ProgID="Equation.DSMT4" ShapeID="_x0000_i1042" DrawAspect="Content" ObjectID="_1792351861" r:id="rId40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720" w:dyaOrig="360" w14:anchorId="65CA036D">
                                  <v:shape id="_x0000_i1043" type="#_x0000_t75" alt="" style="width:36pt;height:17.45pt" o:ole="">
                                    <v:imagedata r:id="rId41" o:title=""/>
                                  </v:shape>
                                  <o:OLEObject Type="Embed" ProgID="Equation.DSMT4" ShapeID="_x0000_i1043" DrawAspect="Content" ObjectID="_1792351862" r:id="rId42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1060" w:dyaOrig="360" w14:anchorId="11F268E8">
                                  <v:shape id="_x0000_i1044" type="#_x0000_t75" style="width:52.9pt;height:18pt" o:ole="">
                                    <v:imagedata r:id="rId43" o:title=""/>
                                  </v:shape>
                                  <o:OLEObject Type="Embed" ProgID="Equation.DSMT4" ShapeID="_x0000_i1044" DrawAspect="Content" ObjectID="_1792351863" r:id="rId44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7E7F8F61" w14:textId="6B95954A" w:rsidR="005C416E" w:rsidRDefault="005C416E" w:rsidP="007B3A6F">
                              <w:pPr>
                                <w:ind w:left="-284"/>
                                <w:jc w:val="center"/>
                              </w:pPr>
                              <w:r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1060" w:dyaOrig="360" w14:anchorId="064ACBF8">
                                  <v:shape id="_x0000_i1045" type="#_x0000_t75" alt="" style="width:52.35pt;height:17.45pt" o:ole="">
                                    <v:imagedata r:id="rId45" o:title=""/>
                                  </v:shape>
                                  <o:OLEObject Type="Embed" ProgID="Equation.DSMT4" ShapeID="_x0000_i1045" DrawAspect="Content" ObjectID="_1792351864" r:id="rId46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719CDF13" w14:textId="77777777" w:rsidR="005C416E" w:rsidRDefault="005C416E" w:rsidP="007B3A6F">
                              <w:pPr>
                                <w:ind w:left="-284"/>
                                <w:jc w:val="center"/>
                              </w:pPr>
                              <w:r>
                                <w:t>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" name="Надпись 11"/>
                        <wps:cNvSpPr txBox="1">
                          <a:spLocks noChangeArrowheads="1"/>
                        </wps:cNvSpPr>
                        <wps:spPr bwMode="auto">
                          <a:xfrm>
                            <a:off x="887894" y="9072232"/>
                            <a:ext cx="2804160" cy="309360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47309C" w14:textId="16E475B1" w:rsidR="005C416E" w:rsidRDefault="00E85ABB" w:rsidP="005C416E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А</w:t>
                              </w:r>
                              <w:r w:rsidR="005C416E">
                                <w:rPr>
                                  <w:b/>
                                </w:rPr>
                                <w:t>ЧХ- 5</w:t>
                              </w:r>
                              <w:r w:rsidR="005C416E">
                                <w:t xml:space="preserve"> </w:t>
                              </w:r>
                              <w:r w:rsidR="005C416E"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0" w:dyaOrig="360" w14:anchorId="4E41A3A8">
                                  <v:shape id="_x0000_i1046" type="#_x0000_t75" alt="" style="width:29.45pt;height:17.45pt;mso-width-percent:0;mso-height-percent:0;mso-width-percent:0;mso-height-percent:0" o:ole="">
                                    <v:imagedata r:id="rId25" o:title=""/>
                                  </v:shape>
                                  <o:OLEObject Type="Embed" ProgID="Equation.DSMT4" ShapeID="_x0000_i1046" DrawAspect="Content" ObjectID="_1792351865" r:id="rId47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600" w:dyaOrig="360" w14:anchorId="4730303C">
                                  <v:shape id="_x0000_i1047" type="#_x0000_t75" alt="" style="width:30pt;height:17.45pt" o:ole="">
                                    <v:imagedata r:id="rId48" o:title=""/>
                                  </v:shape>
                                  <o:OLEObject Type="Embed" ProgID="Equation.DSMT4" ShapeID="_x0000_i1047" DrawAspect="Content" ObjectID="_1792351866" r:id="rId49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940" w:dyaOrig="360" w14:anchorId="1EB73D39">
                                  <v:shape id="_x0000_i1048" type="#_x0000_t75" style="width:46.9pt;height:18pt" o:ole="">
                                    <v:imagedata r:id="rId50" o:title=""/>
                                  </v:shape>
                                  <o:OLEObject Type="Embed" ProgID="Equation.DSMT4" ShapeID="_x0000_i1048" DrawAspect="Content" ObjectID="_1792351867" r:id="rId51"/>
                                </w:object>
                              </w:r>
                              <w:r w:rsidR="005C416E"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3F20A5CA" w14:textId="77777777" w:rsidR="005C416E" w:rsidRDefault="005C416E" w:rsidP="005C416E">
                              <w:pPr>
                                <w:jc w:val="center"/>
                                <w:rPr>
                                  <w:b/>
                                  <w:bCs/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Надпись 12"/>
                        <wps:cNvSpPr txBox="1">
                          <a:spLocks noChangeArrowheads="1"/>
                        </wps:cNvSpPr>
                        <wps:spPr bwMode="auto">
                          <a:xfrm>
                            <a:off x="4398436" y="9090901"/>
                            <a:ext cx="2823210" cy="339090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E53867" w14:textId="14E6F7EF" w:rsidR="005C416E" w:rsidRDefault="000E5C5A" w:rsidP="007B3A6F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А</w:t>
                              </w:r>
                              <w:r w:rsidR="005C416E">
                                <w:rPr>
                                  <w:b/>
                                </w:rPr>
                                <w:t>ЧХ- 6</w:t>
                              </w:r>
                              <w:r w:rsidR="005C416E">
                                <w:t xml:space="preserve"> </w:t>
                              </w:r>
                              <w:r w:rsidR="005C416E"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0" w:dyaOrig="360" w14:anchorId="06757AB2">
                                  <v:shape id="_x0000_i1049" type="#_x0000_t75" alt="" style="width:29.45pt;height:17.45pt;mso-width-percent:0;mso-height-percent:0;mso-width-percent:0;mso-height-percent:0" o:ole="">
                                    <v:imagedata r:id="rId25" o:title=""/>
                                  </v:shape>
                                  <o:OLEObject Type="Embed" ProgID="Equation.DSMT4" ShapeID="_x0000_i1049" DrawAspect="Content" ObjectID="_1792351868" r:id="rId52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600" w:dyaOrig="360" w14:anchorId="63F0C219">
                                  <v:shape id="_x0000_i1050" type="#_x0000_t75" alt="" style="width:30pt;height:17.45pt" o:ole="">
                                    <v:imagedata r:id="rId53" o:title=""/>
                                  </v:shape>
                                  <o:OLEObject Type="Embed" ProgID="Equation.DSMT4" ShapeID="_x0000_i1050" DrawAspect="Content" ObjectID="_1792351869" r:id="rId54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1040" w:dyaOrig="360" w14:anchorId="26532535">
                                  <v:shape id="_x0000_i1051" type="#_x0000_t75" style="width:51.8pt;height:18pt" o:ole="">
                                    <v:imagedata r:id="rId55" o:title=""/>
                                  </v:shape>
                                  <o:OLEObject Type="Embed" ProgID="Equation.DSMT4" ShapeID="_x0000_i1051" DrawAspect="Content" ObjectID="_1792351870" r:id="rId56"/>
                                </w:object>
                              </w:r>
                              <w:r w:rsidR="005C416E"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22B18D2E" w14:textId="77777777" w:rsidR="005C416E" w:rsidRPr="00DF1760" w:rsidRDefault="005C416E" w:rsidP="007B3A6F">
                              <w:pPr>
                                <w:jc w:val="center"/>
                              </w:pPr>
                            </w:p>
                            <w:p w14:paraId="1081D550" w14:textId="77777777" w:rsidR="005C416E" w:rsidRDefault="005C416E" w:rsidP="007B3A6F">
                              <w:pPr>
                                <w:jc w:val="center"/>
                              </w:pPr>
                              <w:r>
                                <w:t>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96" name="Рисунок 196"/>
                          <pic:cNvPicPr>
                            <a:picLocks noChangeAspect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77355" y="3239917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97" name="Рисунок 197"/>
                          <pic:cNvPicPr>
                            <a:picLocks noChangeAspect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77355" y="6327652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99" name="Рисунок 199"/>
                          <pic:cNvPicPr>
                            <a:picLocks noChangeAspect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847800" y="3239917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00" name="Рисунок 200"/>
                          <pic:cNvPicPr>
                            <a:picLocks noChangeAspect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867015" y="6342892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" name="Рисунок 2"/>
                          <pic:cNvPicPr>
                            <a:picLocks noChangeAspect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50895" y="220980"/>
                            <a:ext cx="3698240" cy="2773680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A3A6579" id="Полотно 201" o:spid="_x0000_s1026" editas="canvas" style="position:absolute;left:0;text-align:left;margin-left:0;margin-top:0;width:594pt;height:755.3pt;z-index:251658240;mso-position-horizontal:left;mso-position-horizontal-relative:page;mso-width-relative:margin;mso-height-relative:margin" coordsize="75438,95923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9/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8QAHwEAAwEBAQEBAQEBAQAAAAAAAAECAwQF&#10;BgcICQoL/8QAtREAAgECBAQDBAcFBAQAAQJ3AAECAxEEBSExBhJBUQdhcRMiMoEIFEKRobHBCSMz&#10;UvAVYnLRChYkNOEl8RcYGRomJygpKjU2Nzg5OkNERUZHSElKU1RVVldYWVpjZGVmZ2hpanN0dXZ3&#10;eHl6goOEhYaHiImKkpOUlZaXmJmaoqOkpaanqKmqsrO0tba3uLm6wsPExcbHyMnK0tPU1dbX2Nna&#10;4uPk5ebn6Onq8vP09fb3+Pn6/9oADAMBAAIRAxEAPwD3+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9/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f6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8QAHwEAAwEBAQEBAQEBAQAAAAAAAAECAwQF&#10;BgcICQoL/8QAtREAAgECBAQDBAcFBAQAAQJ3AAECAxEEBSExBhJBUQdhcRMiMoEIFEKRobHBCSMz&#10;UvAVYnLRChYkNOEl8RcYGRomJygpKjU2Nzg5OkNERUZHSElKU1RVVldYWVpjZGVmZ2hpanN0dXZ3&#10;eHl6goOEhYaHiImKkpOUlZaXmJmaoqOkpaanqKmqsrO0tba3uLm6wsPExcbHyMnK0tPU1dbX2Nna&#10;4uPk5ebn6Onq8vP09fb3+Pn6/9oADAMBAAIRAxEAPwD3+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">
                <v:shape id="_x0000_s1027" type="#_x0000_t75" style="position:absolute;width:75438;height:95923;visibility:visible;mso-wrap-style:square">
                  <v:fill o:detectmouseclick="t"/>
                  <v:path o:connecttype="none"/>
                </v:shape>
                <v:shape id="Рисунок 198" o:spid="_x0000_s1028" type="#_x0000_t75" style="position:absolute;left:38480;top:2071;width:36898;height:277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">
                  <v:imagedata r:id="rId62" o:title="" cropleft="81f" cropright="81f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11" o:spid="_x0000_s1029" type="#_x0000_t202" style="position:absolute;left:9145;top:29736;width:28423;height:31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" fillcolor="white [3201]" stroked="f" strokeweight=".5pt">
                  <v:textbox>
                    <w:txbxContent>
                      <w:p w14:paraId="5D2394F3" w14:textId="17006769" w:rsidR="005C416E" w:rsidRDefault="005C416E" w:rsidP="005C416E">
                        <w:pPr>
                          <w:spacing w:after="0" w:line="360" w:lineRule="auto"/>
                          <w:jc w:val="center"/>
                        </w:pPr>
                        <w:r>
                          <w:rPr>
                            <w:b/>
                          </w:rPr>
                          <w:t>Рис. АЧХ- 1</w:t>
                        </w:r>
                        <w:r>
                          <w:t xml:space="preserve"> (</w:t>
                        </w:r>
                        <w:r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5639A9E6">
                            <v:shape id="_x0000_i1047" type="#_x0000_t75" alt="" style="width:29.45pt;height:17.45pt;mso-width-percent:0;mso-height-percent:0;mso-width-percent:0;mso-height-percent:0" o:ole="">
                              <v:imagedata r:id="rId63" o:title=""/>
                            </v:shape>
                            <o:OLEObject Type="Embed" ProgID="Equation.DSMT4" ShapeID="_x0000_i1047" DrawAspect="Content" ObjectID="_1792351658" r:id="rId64"/>
                          </w:object>
                        </w:r>
                        <w:r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920" w:dyaOrig="360" w14:anchorId="7D37B4E4">
                            <v:shape id="_x0000_i1505" type="#_x0000_t75" alt="" style="width:45.8pt;height:17.45pt" o:ole="">
                              <v:imagedata r:id="rId65" o:title=""/>
                            </v:shape>
                            <o:OLEObject Type="Embed" ProgID="Equation.DSMT4" ShapeID="_x0000_i1505" DrawAspect="Content" ObjectID="_1792351659" r:id="rId66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620" w:dyaOrig="360" w14:anchorId="603741A2">
                            <v:shape id="_x0000_i1512" type="#_x0000_t75" style="width:31.1pt;height:18pt" o:ole="">
                              <v:imagedata r:id="rId67" o:title=""/>
                            </v:shape>
                            <o:OLEObject Type="Embed" ProgID="Equation.DSMT4" ShapeID="_x0000_i1512" DrawAspect="Content" ObjectID="_1792351660" r:id="rId68"/>
                          </w:object>
                        </w:r>
                        <w:r>
                          <w:t>)</w:t>
                        </w:r>
                      </w:p>
                      <w:p w14:paraId="09A3BCBF" w14:textId="4543D470" w:rsidR="005C416E" w:rsidRDefault="005C416E" w:rsidP="005C416E">
                        <w:pPr>
                          <w:jc w:val="center"/>
                        </w:pPr>
                      </w:p>
                    </w:txbxContent>
                  </v:textbox>
                </v:shape>
                <v:shape id="Надпись 12" o:spid="_x0000_s1030" type="#_x0000_t202" style="position:absolute;left:43129;top:29507;width:30023;height:28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" fillcolor="white [3201]" stroked="f" strokeweight=".5pt">
                  <v:textbox>
                    <w:txbxContent>
                      <w:p w14:paraId="63DE520A" w14:textId="73CFE4BB" w:rsidR="005C416E" w:rsidRDefault="005C416E" w:rsidP="005C416E">
                        <w:pPr>
                          <w:spacing w:after="0" w:line="360" w:lineRule="auto"/>
                          <w:jc w:val="center"/>
                        </w:pPr>
                        <w:r>
                          <w:rPr>
                            <w:b/>
                          </w:rPr>
                          <w:t>Рис. АЧХ- 2</w:t>
                        </w:r>
                        <w:r>
                          <w:t xml:space="preserve"> </w:t>
                        </w:r>
                        <w:r w:rsidR="00BE565A"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65B3D5E0">
                            <v:shape id="_x0000_i1666" type="#_x0000_t75" alt="" style="width:29.45pt;height:17.45pt;mso-width-percent:0;mso-height-percent:0;mso-width-percent:0;mso-height-percent:0" o:ole="">
                              <v:imagedata r:id="rId63" o:title=""/>
                            </v:shape>
                            <o:OLEObject Type="Embed" ProgID="Equation.DSMT4" ShapeID="_x0000_i1666" DrawAspect="Content" ObjectID="_1792351661" r:id="rId69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1020" w:dyaOrig="360" w14:anchorId="3F20E670">
                            <v:shape id="_x0000_i1673" type="#_x0000_t75" alt="" style="width:50.75pt;height:17.45pt" o:ole="">
                              <v:imagedata r:id="rId70" o:title=""/>
                            </v:shape>
                            <o:OLEObject Type="Embed" ProgID="Equation.DSMT4" ShapeID="_x0000_i1673" DrawAspect="Content" ObjectID="_1792351662" r:id="rId71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620" w:dyaOrig="360" w14:anchorId="6C353E63">
                            <v:shape id="_x0000_i1668" type="#_x0000_t75" style="width:31.1pt;height:18pt" o:ole="">
                              <v:imagedata r:id="rId67" o:title=""/>
                            </v:shape>
                            <o:OLEObject Type="Embed" ProgID="Equation.DSMT4" ShapeID="_x0000_i1668" DrawAspect="Content" ObjectID="_1792351663" r:id="rId72"/>
                          </w:object>
                        </w:r>
                        <w:r>
                          <w:t>)</w:t>
                        </w:r>
                      </w:p>
                      <w:p w14:paraId="7FA1E463" w14:textId="77777777" w:rsidR="005C416E" w:rsidRPr="00D970E2" w:rsidRDefault="005C416E" w:rsidP="005C416E">
                        <w:pPr>
                          <w:jc w:val="center"/>
                        </w:pPr>
                      </w:p>
                    </w:txbxContent>
                  </v:textbox>
                </v:shape>
                <v:shape id="Надпись 11" o:spid="_x0000_s1031" type="#_x0000_t202" style="position:absolute;left:8688;top:59519;width:29982;height:3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" fillcolor="white [3201]" stroked="f" strokeweight=".5pt">
                  <v:textbox>
                    <w:txbxContent>
                      <w:p w14:paraId="53C299DD" w14:textId="6A035938" w:rsidR="005C416E" w:rsidRDefault="005C416E" w:rsidP="005C416E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Рис. АЧХ- 3</w:t>
                        </w:r>
                        <w:r>
                          <w:t xml:space="preserve"> </w:t>
                        </w:r>
                        <w:r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4794109A">
                            <v:shape id="_x0000_i1524" type="#_x0000_t75" alt="" style="width:29.45pt;height:17.45pt;mso-width-percent:0;mso-height-percent:0;mso-width-percent:0;mso-height-percent:0" o:ole="">
                              <v:imagedata r:id="rId63" o:title=""/>
                            </v:shape>
                            <o:OLEObject Type="Embed" ProgID="Equation.DSMT4" ShapeID="_x0000_i1524" DrawAspect="Content" ObjectID="_1792351664" r:id="rId73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60" w:dyaOrig="360" w14:anchorId="164DB47F">
                            <v:shape id="_x0000_i1677" type="#_x0000_t75" alt="" style="width:27.8pt;height:17.45pt" o:ole="">
                              <v:imagedata r:id="rId74" o:title=""/>
                            </v:shape>
                            <o:OLEObject Type="Embed" ProgID="Equation.DSMT4" ShapeID="_x0000_i1677" DrawAspect="Content" ObjectID="_1792351665" r:id="rId75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1060" w:dyaOrig="360" w14:anchorId="3E1229BA">
                            <v:shape id="_x0000_i1681" type="#_x0000_t75" style="width:52.9pt;height:18pt" o:ole="">
                              <v:imagedata r:id="rId76" o:title=""/>
                            </v:shape>
                            <o:OLEObject Type="Embed" ProgID="Equation.DSMT4" ShapeID="_x0000_i1681" DrawAspect="Content" ObjectID="_1792351666" r:id="rId77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0F18C6E4" w14:textId="77777777" w:rsidR="005C416E" w:rsidRDefault="005C416E" w:rsidP="005C416E">
                        <w:pPr>
                          <w:jc w:val="center"/>
                          <w:rPr>
                            <w:b/>
                            <w:bCs/>
                            <w:szCs w:val="24"/>
                          </w:rPr>
                        </w:pPr>
                      </w:p>
                    </w:txbxContent>
                  </v:textbox>
                </v:shape>
                <v:shape id="Надпись 12" o:spid="_x0000_s1032" type="#_x0000_t202" style="position:absolute;left:44388;top:59522;width:27806;height:31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" fillcolor="white [3201]" stroked="f" strokeweight=".5pt">
                  <v:textbox>
                    <w:txbxContent>
                      <w:p w14:paraId="15F682F0" w14:textId="00739883" w:rsidR="005C416E" w:rsidRDefault="005C416E" w:rsidP="007B3A6F">
                        <w:pPr>
                          <w:ind w:left="-142"/>
                          <w:jc w:val="center"/>
                        </w:pPr>
                        <w:r>
                          <w:rPr>
                            <w:b/>
                          </w:rPr>
                          <w:t>Рис. АЧХ- 4</w:t>
                        </w:r>
                        <w:r>
                          <w:t xml:space="preserve"> </w:t>
                        </w:r>
                        <w:r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2AFDCDB9">
                            <v:shape id="_x0000_i1533" type="#_x0000_t75" alt="" style="width:29.45pt;height:17.45pt;mso-width-percent:0;mso-height-percent:0;mso-width-percent:0;mso-height-percent:0" o:ole="">
                              <v:imagedata r:id="rId63" o:title=""/>
                            </v:shape>
                            <o:OLEObject Type="Embed" ProgID="Equation.DSMT4" ShapeID="_x0000_i1533" DrawAspect="Content" ObjectID="_1792351667" r:id="rId78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720" w:dyaOrig="360" w14:anchorId="65CA036D">
                            <v:shape id="_x0000_i1683" type="#_x0000_t75" alt="" style="width:36pt;height:17.45pt" o:ole="">
                              <v:imagedata r:id="rId79" o:title=""/>
                            </v:shape>
                            <o:OLEObject Type="Embed" ProgID="Equation.DSMT4" ShapeID="_x0000_i1683" DrawAspect="Content" ObjectID="_1792351668" r:id="rId80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1060" w:dyaOrig="360" w14:anchorId="11F268E8">
                            <v:shape id="_x0000_i1685" type="#_x0000_t75" style="width:52.9pt;height:18pt" o:ole="">
                              <v:imagedata r:id="rId81" o:title=""/>
                            </v:shape>
                            <o:OLEObject Type="Embed" ProgID="Equation.DSMT4" ShapeID="_x0000_i1685" DrawAspect="Content" ObjectID="_1792351669" r:id="rId82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7E7F8F61" w14:textId="6B95954A" w:rsidR="005C416E" w:rsidRDefault="005C416E" w:rsidP="007B3A6F">
                        <w:pPr>
                          <w:ind w:left="-284"/>
                          <w:jc w:val="center"/>
                        </w:pPr>
                        <w:r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1060" w:dyaOrig="360" w14:anchorId="064ACBF8">
                            <v:shape id="_x0000_i1057" type="#_x0000_t75" alt="" style="width:52.35pt;height:17.45pt" o:ole="">
                              <v:imagedata r:id="rId83" o:title=""/>
                            </v:shape>
                            <o:OLEObject Type="Embed" ProgID="Equation.DSMT4" ShapeID="_x0000_i1057" DrawAspect="Content" ObjectID="_1792351670" r:id="rId84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719CDF13" w14:textId="77777777" w:rsidR="005C416E" w:rsidRDefault="005C416E" w:rsidP="007B3A6F">
                        <w:pPr>
                          <w:ind w:left="-284"/>
                          <w:jc w:val="center"/>
                        </w:pPr>
                        <w:r>
                          <w:t> </w:t>
                        </w:r>
                      </w:p>
                    </w:txbxContent>
                  </v:textbox>
                </v:shape>
                <v:shape id="Надпись 11" o:spid="_x0000_s1033" type="#_x0000_t202" style="position:absolute;left:8878;top:90722;width:28042;height:30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" fillcolor="white [3201]" stroked="f" strokeweight=".5pt">
                  <v:textbox>
                    <w:txbxContent>
                      <w:p w14:paraId="4D47309C" w14:textId="16E475B1" w:rsidR="005C416E" w:rsidRDefault="00E85ABB" w:rsidP="005C416E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Рис. А</w:t>
                        </w:r>
                        <w:r w:rsidR="005C416E">
                          <w:rPr>
                            <w:b/>
                          </w:rPr>
                          <w:t>ЧХ- 5</w:t>
                        </w:r>
                        <w:r w:rsidR="005C416E">
                          <w:t xml:space="preserve"> </w:t>
                        </w:r>
                        <w:r w:rsidR="005C416E"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4E41A3A8">
                            <v:shape id="_x0000_i1542" type="#_x0000_t75" alt="" style="width:29.45pt;height:17.45pt;mso-width-percent:0;mso-height-percent:0;mso-width-percent:0;mso-height-percent:0" o:ole="">
                              <v:imagedata r:id="rId63" o:title=""/>
                            </v:shape>
                            <o:OLEObject Type="Embed" ProgID="Equation.DSMT4" ShapeID="_x0000_i1542" DrawAspect="Content" ObjectID="_1792351671" r:id="rId85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600" w:dyaOrig="360" w14:anchorId="4730303C">
                            <v:shape id="_x0000_i1687" type="#_x0000_t75" alt="" style="width:30pt;height:17.45pt" o:ole="">
                              <v:imagedata r:id="rId86" o:title=""/>
                            </v:shape>
                            <o:OLEObject Type="Embed" ProgID="Equation.DSMT4" ShapeID="_x0000_i1687" DrawAspect="Content" ObjectID="_1792351672" r:id="rId87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940" w:dyaOrig="360" w14:anchorId="1EB73D39">
                            <v:shape id="_x0000_i1689" type="#_x0000_t75" style="width:46.9pt;height:18pt" o:ole="">
                              <v:imagedata r:id="rId88" o:title=""/>
                            </v:shape>
                            <o:OLEObject Type="Embed" ProgID="Equation.DSMT4" ShapeID="_x0000_i1689" DrawAspect="Content" ObjectID="_1792351673" r:id="rId89"/>
                          </w:object>
                        </w:r>
                        <w:r w:rsidR="005C416E">
                          <w:rPr>
                            <w:szCs w:val="24"/>
                          </w:rPr>
                          <w:t>)</w:t>
                        </w:r>
                      </w:p>
                      <w:p w14:paraId="3F20A5CA" w14:textId="77777777" w:rsidR="005C416E" w:rsidRDefault="005C416E" w:rsidP="005C416E">
                        <w:pPr>
                          <w:jc w:val="center"/>
                          <w:rPr>
                            <w:b/>
                            <w:bCs/>
                            <w:szCs w:val="24"/>
                          </w:rPr>
                        </w:pPr>
                      </w:p>
                    </w:txbxContent>
                  </v:textbox>
                </v:shape>
                <v:shape id="Надпись 12" o:spid="_x0000_s1034" type="#_x0000_t202" style="position:absolute;left:43984;top:90909;width:28232;height:33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" fillcolor="white [3201]" stroked="f" strokeweight=".5pt">
                  <v:textbox>
                    <w:txbxContent>
                      <w:p w14:paraId="06E53867" w14:textId="14E6F7EF" w:rsidR="005C416E" w:rsidRDefault="000E5C5A" w:rsidP="007B3A6F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Рис. А</w:t>
                        </w:r>
                        <w:r w:rsidR="005C416E">
                          <w:rPr>
                            <w:b/>
                          </w:rPr>
                          <w:t>ЧХ- 6</w:t>
                        </w:r>
                        <w:r w:rsidR="005C416E">
                          <w:t xml:space="preserve"> </w:t>
                        </w:r>
                        <w:r w:rsidR="005C416E"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06757AB2">
                            <v:shape id="_x0000_i1551" type="#_x0000_t75" alt="" style="width:29.45pt;height:17.45pt;mso-width-percent:0;mso-height-percent:0;mso-width-percent:0;mso-height-percent:0" o:ole="">
                              <v:imagedata r:id="rId63" o:title=""/>
                            </v:shape>
                            <o:OLEObject Type="Embed" ProgID="Equation.DSMT4" ShapeID="_x0000_i1551" DrawAspect="Content" ObjectID="_1792351674" r:id="rId90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600" w:dyaOrig="360" w14:anchorId="63F0C219">
                            <v:shape id="_x0000_i1691" type="#_x0000_t75" alt="" style="width:30pt;height:17.45pt" o:ole="">
                              <v:imagedata r:id="rId91" o:title=""/>
                            </v:shape>
                            <o:OLEObject Type="Embed" ProgID="Equation.DSMT4" ShapeID="_x0000_i1691" DrawAspect="Content" ObjectID="_1792351675" r:id="rId92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1040" w:dyaOrig="360" w14:anchorId="26532535">
                            <v:shape id="_x0000_i1693" type="#_x0000_t75" style="width:51.8pt;height:18pt" o:ole="">
                              <v:imagedata r:id="rId93" o:title=""/>
                            </v:shape>
                            <o:OLEObject Type="Embed" ProgID="Equation.DSMT4" ShapeID="_x0000_i1693" DrawAspect="Content" ObjectID="_1792351676" r:id="rId94"/>
                          </w:object>
                        </w:r>
                        <w:r w:rsidR="005C416E">
                          <w:rPr>
                            <w:szCs w:val="24"/>
                          </w:rPr>
                          <w:t>)</w:t>
                        </w:r>
                      </w:p>
                      <w:p w14:paraId="22B18D2E" w14:textId="77777777" w:rsidR="005C416E" w:rsidRPr="00DF1760" w:rsidRDefault="005C416E" w:rsidP="007B3A6F">
                        <w:pPr>
                          <w:jc w:val="center"/>
                        </w:pPr>
                      </w:p>
                      <w:p w14:paraId="1081D550" w14:textId="77777777" w:rsidR="005C416E" w:rsidRDefault="005C416E" w:rsidP="007B3A6F">
                        <w:pPr>
                          <w:jc w:val="center"/>
                        </w:pPr>
                        <w:r>
                          <w:t> </w:t>
                        </w:r>
                      </w:p>
                    </w:txbxContent>
                  </v:textbox>
                </v:shape>
                <v:shape id="Рисунок 196" o:spid="_x0000_s1035" type="#_x0000_t75" style="position:absolute;left:3773;top:32399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">
                  <v:imagedata r:id="rId95" o:title=""/>
                </v:shape>
                <v:shape id="Рисунок 197" o:spid="_x0000_s1036" type="#_x0000_t75" style="position:absolute;left:3773;top:63276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">
                  <v:imagedata r:id="rId96" o:title=""/>
                </v:shape>
                <v:shape id="Рисунок 199" o:spid="_x0000_s1037" type="#_x0000_t75" style="position:absolute;left:38478;top:32399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">
                  <v:imagedata r:id="rId97" o:title=""/>
                </v:shape>
                <v:shape id="Рисунок 200" o:spid="_x0000_s1038" type="#_x0000_t75" style="position:absolute;left:38670;top:63428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">
                  <v:imagedata r:id="rId98" o:title=""/>
                </v:shape>
                <v:shape id="Рисунок 2" o:spid="_x0000_s1039" type="#_x0000_t75" style="position:absolute;left:3508;top:2209;width:36983;height:2773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">
                  <v:imagedata r:id="rId99" o:title=""/>
                </v:shape>
                <w10:wrap type="square" anchorx="page"/>
              </v:group>
            </w:pict>
          </mc:Fallback>
        </mc:AlternateContent>
      </w:r>
      <w:r w:rsidR="007B3A6F" w:rsidRPr="004A7C0E">
        <w:t>3.4. Результаты экспериментального исследования</w:t>
      </w:r>
      <w:r w:rsidR="007B3A6F">
        <w:rPr>
          <w:noProof/>
          <w:lang w:eastAsia="ru-RU"/>
        </w:rPr>
        <w:t xml:space="preserve"> </w:t>
      </w:r>
    </w:p>
    <w:p w14:paraId="06DC593A" w14:textId="5C9FDBB4" w:rsidR="00140724" w:rsidRDefault="007B3A6F" w:rsidP="002E59B1">
      <w:pPr>
        <w:pStyle w:val="-"/>
        <w:jc w:val="left"/>
      </w:pPr>
      <w:r>
        <w:rPr>
          <w:noProof/>
          <w:lang w:eastAsia="ru-RU"/>
        </w:rPr>
        <w:lastRenderedPageBreak/>
        <mc:AlternateContent>
          <mc:Choice Requires="wpc">
            <w:drawing>
              <wp:anchor distT="0" distB="0" distL="114300" distR="114300" simplePos="0" relativeHeight="251660288" behindDoc="0" locked="0" layoutInCell="1" allowOverlap="1" wp14:anchorId="7BBC6380" wp14:editId="293BB8C4">
                <wp:simplePos x="0" y="0"/>
                <wp:positionH relativeFrom="column">
                  <wp:posOffset>-1080135</wp:posOffset>
                </wp:positionH>
                <wp:positionV relativeFrom="paragraph">
                  <wp:posOffset>0</wp:posOffset>
                </wp:positionV>
                <wp:extent cx="7620000" cy="9691370"/>
                <wp:effectExtent l="0" t="0" r="0" b="0"/>
                <wp:wrapSquare wrapText="bothSides"/>
                <wp:docPr id="217" name="Полотно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pic:pic xmlns:pic="http://schemas.openxmlformats.org/drawingml/2006/picture">
                        <pic:nvPicPr>
                          <pic:cNvPr id="205" name="Рисунок 205"/>
                          <pic:cNvPicPr>
                            <a:picLocks noChangeAspect="1"/>
                          </pic:cNvPicPr>
                        </pic:nvPicPr>
                        <pic:blipFill>
                          <a:blip r:embed="rId1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722204" y="186362"/>
                            <a:ext cx="3699676" cy="27720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06" name="Надпись 11"/>
                        <wps:cNvSpPr txBox="1">
                          <a:spLocks noChangeArrowheads="1"/>
                        </wps:cNvSpPr>
                        <wps:spPr bwMode="auto">
                          <a:xfrm>
                            <a:off x="750561" y="2897402"/>
                            <a:ext cx="2842268" cy="31965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21BD33" w14:textId="00D7D185" w:rsidR="007B3A6F" w:rsidRDefault="000E5C5A" w:rsidP="007B3A6F">
                              <w:pPr>
                                <w:spacing w:after="0" w:line="360" w:lineRule="auto"/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Ф</w:t>
                              </w:r>
                              <w:r w:rsidR="007B3A6F">
                                <w:rPr>
                                  <w:b/>
                                </w:rPr>
                                <w:t>ЧХ- 1</w:t>
                              </w:r>
                              <w:r w:rsidR="007B3A6F">
                                <w:t xml:space="preserve"> 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0" w:dyaOrig="360" w14:anchorId="24098EAA">
                                  <v:shape id="_x0000_i1052" type="#_x0000_t75" alt="" style="width:29.45pt;height:17.45pt;mso-width-percent:0;mso-height-percent:0;mso-width-percent:0;mso-height-percent:0" o:ole="">
                                    <v:imagedata r:id="rId25" o:title=""/>
                                  </v:shape>
                                  <o:OLEObject Type="Embed" ProgID="Equation.DSMT4" ShapeID="_x0000_i1052" DrawAspect="Content" ObjectID="_1792351871" r:id="rId101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920" w:dyaOrig="360" w14:anchorId="1DB2C6FB">
                                  <v:shape id="_x0000_i1053" type="#_x0000_t75" alt="" style="width:45.8pt;height:17.45pt" o:ole="">
                                    <v:imagedata r:id="rId27" o:title=""/>
                                  </v:shape>
                                  <o:OLEObject Type="Embed" ProgID="Equation.DSMT4" ShapeID="_x0000_i1053" DrawAspect="Content" ObjectID="_1792351872" r:id="rId102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620" w:dyaOrig="360" w14:anchorId="6E886000">
                                  <v:shape id="_x0000_i1054" type="#_x0000_t75" style="width:31.1pt;height:18pt" o:ole="">
                                    <v:imagedata r:id="rId67" o:title=""/>
                                  </v:shape>
                                  <o:OLEObject Type="Embed" ProgID="Equation.DSMT4" ShapeID="_x0000_i1054" DrawAspect="Content" ObjectID="_1792351873" r:id="rId103"/>
                                </w:object>
                              </w:r>
                              <w:r w:rsidR="007B3A6F">
                                <w:t>)</w:t>
                              </w:r>
                            </w:p>
                            <w:p w14:paraId="126435D5" w14:textId="77777777" w:rsidR="007B3A6F" w:rsidRDefault="007B3A6F" w:rsidP="007B3A6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7" name="Надпись 12"/>
                        <wps:cNvSpPr txBox="1">
                          <a:spLocks noChangeArrowheads="1"/>
                        </wps:cNvSpPr>
                        <wps:spPr bwMode="auto">
                          <a:xfrm>
                            <a:off x="4312920" y="2938930"/>
                            <a:ext cx="3070860" cy="289175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E5E792" w14:textId="4F485344" w:rsidR="007B3A6F" w:rsidRDefault="000E5C5A" w:rsidP="007B3A6F">
                              <w:pPr>
                                <w:spacing w:after="0" w:line="360" w:lineRule="auto"/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Ф</w:t>
                              </w:r>
                              <w:r w:rsidR="007B3A6F">
                                <w:rPr>
                                  <w:b/>
                                </w:rPr>
                                <w:t>ЧХ- 2</w:t>
                              </w:r>
                              <w:r w:rsidR="007B3A6F">
                                <w:t xml:space="preserve"> 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0" w:dyaOrig="360" w14:anchorId="1E295D1E">
                                  <v:shape id="_x0000_i1055" type="#_x0000_t75" alt="" style="width:29.45pt;height:17.45pt;mso-width-percent:0;mso-height-percent:0;mso-width-percent:0;mso-height-percent:0" o:ole="">
                                    <v:imagedata r:id="rId25" o:title=""/>
                                  </v:shape>
                                  <o:OLEObject Type="Embed" ProgID="Equation.DSMT4" ShapeID="_x0000_i1055" DrawAspect="Content" ObjectID="_1792351874" r:id="rId104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1015" w:dyaOrig="349" w14:anchorId="33E60604">
                                  <v:shape id="_x0000_i1056" type="#_x0000_t75" alt="" style="width:50.75pt;height:17.45pt">
                                    <v:imagedata r:id="rId70" o:title=""/>
                                  </v:shape>
                                  <o:OLEObject Type="Embed" ProgID="Equation.DSMT4" ShapeID="_x0000_i1056" DrawAspect="Content" ObjectID="_1792351875" r:id="rId105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622" w:dyaOrig="360" w14:anchorId="1A81912F">
                                  <v:shape id="_x0000_i1057" type="#_x0000_t75" style="width:31.1pt;height:18pt">
                                    <v:imagedata r:id="rId29" o:title=""/>
                                  </v:shape>
                                  <o:OLEObject Type="Embed" ProgID="Equation.DSMT4" ShapeID="_x0000_i1057" DrawAspect="Content" ObjectID="_1792351876" r:id="rId106"/>
                                </w:object>
                              </w:r>
                              <w:r w:rsidR="007B3A6F">
                                <w:t>)</w:t>
                              </w:r>
                            </w:p>
                            <w:p w14:paraId="59F1A2A8" w14:textId="77777777" w:rsidR="007B3A6F" w:rsidRPr="00D970E2" w:rsidRDefault="007B3A6F" w:rsidP="007B3A6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Надпись 11"/>
                        <wps:cNvSpPr txBox="1">
                          <a:spLocks noChangeArrowheads="1"/>
                        </wps:cNvSpPr>
                        <wps:spPr bwMode="auto">
                          <a:xfrm>
                            <a:off x="750562" y="6050995"/>
                            <a:ext cx="2998178" cy="300071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F61598" w14:textId="07B3C269" w:rsidR="007B3A6F" w:rsidRDefault="000E5C5A" w:rsidP="007B3A6F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Ф</w:t>
                              </w:r>
                              <w:r w:rsidR="007B3A6F">
                                <w:rPr>
                                  <w:b/>
                                </w:rPr>
                                <w:t>ЧХ- 3</w:t>
                              </w:r>
                              <w:r w:rsidR="007B3A6F">
                                <w:t xml:space="preserve"> </w:t>
                              </w:r>
                              <w:r w:rsidR="007B3A6F"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5475FE55">
                                  <v:shape id="_x0000_i1058" type="#_x0000_t75" alt="" style="width:29.45pt;height:17.45pt;mso-width-percent:0;mso-height-percent:0;mso-width-percent:0;mso-height-percent:0">
                                    <v:imagedata r:id="rId63" o:title=""/>
                                  </v:shape>
                                  <o:OLEObject Type="Embed" ProgID="Equation.DSMT4" ShapeID="_x0000_i1058" DrawAspect="Content" ObjectID="_1792351877" r:id="rId107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56" w:dyaOrig="349" w14:anchorId="4DAAF7C4">
                                  <v:shape id="_x0000_i1059" type="#_x0000_t75" alt="" style="width:27.8pt;height:17.45pt">
                                    <v:imagedata r:id="rId108" o:title=""/>
                                  </v:shape>
                                  <o:OLEObject Type="Embed" ProgID="Equation.DSMT4" ShapeID="_x0000_i1059" DrawAspect="Content" ObjectID="_1792351878" r:id="rId109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1058" w:dyaOrig="360" w14:anchorId="32F001D4">
                                  <v:shape id="_x0000_i1060" type="#_x0000_t75" style="width:52.9pt;height:18pt">
                                    <v:imagedata r:id="rId110" o:title=""/>
                                  </v:shape>
                                  <o:OLEObject Type="Embed" ProgID="Equation.DSMT4" ShapeID="_x0000_i1060" DrawAspect="Content" ObjectID="_1792351879" r:id="rId111"/>
                                </w:object>
                              </w:r>
                              <w:r w:rsidR="007B3A6F"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4EA76533" w14:textId="77777777" w:rsidR="007B3A6F" w:rsidRDefault="007B3A6F" w:rsidP="007B3A6F">
                              <w:pPr>
                                <w:jc w:val="center"/>
                                <w:rPr>
                                  <w:b/>
                                  <w:bCs/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Надпись 12"/>
                        <wps:cNvSpPr txBox="1">
                          <a:spLocks noChangeArrowheads="1"/>
                        </wps:cNvSpPr>
                        <wps:spPr bwMode="auto">
                          <a:xfrm>
                            <a:off x="4320540" y="6051330"/>
                            <a:ext cx="2780665" cy="326610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41B403" w14:textId="63AAC45B" w:rsidR="007B3A6F" w:rsidRDefault="000E5C5A" w:rsidP="007B3A6F">
                              <w:pPr>
                                <w:ind w:left="-142"/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Ф</w:t>
                              </w:r>
                              <w:r w:rsidR="007B3A6F">
                                <w:rPr>
                                  <w:b/>
                                </w:rPr>
                                <w:t>ЧХ- 4</w:t>
                              </w:r>
                              <w:r w:rsidR="007B3A6F">
                                <w:t xml:space="preserve"> </w:t>
                              </w:r>
                              <w:r w:rsidR="007B3A6F"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70B30DF8">
                                  <v:shape id="_x0000_i1061" type="#_x0000_t75" alt="" style="width:29.45pt;height:17.45pt;mso-width-percent:0;mso-height-percent:0;mso-width-percent:0;mso-height-percent:0">
                                    <v:imagedata r:id="rId63" o:title=""/>
                                  </v:shape>
                                  <o:OLEObject Type="Embed" ProgID="Equation.DSMT4" ShapeID="_x0000_i1061" DrawAspect="Content" ObjectID="_1792351880" r:id="rId112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720" w:dyaOrig="349" w14:anchorId="202BE9BE">
                                  <v:shape id="_x0000_i1062" type="#_x0000_t75" alt="" style="width:36pt;height:17.45pt">
                                    <v:imagedata r:id="rId113" o:title=""/>
                                  </v:shape>
                                  <o:OLEObject Type="Embed" ProgID="Equation.DSMT4" ShapeID="_x0000_i1062" DrawAspect="Content" ObjectID="_1792351881" r:id="rId114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1058" w:dyaOrig="360" w14:anchorId="4FB2E13C">
                                  <v:shape id="_x0000_i1063" type="#_x0000_t75" style="width:52.9pt;height:18pt">
                                    <v:imagedata r:id="rId115" o:title=""/>
                                  </v:shape>
                                  <o:OLEObject Type="Embed" ProgID="Equation.DSMT4" ShapeID="_x0000_i1063" DrawAspect="Content" ObjectID="_1792351882" r:id="rId116"/>
                                </w:object>
                              </w:r>
                              <w:r w:rsidR="007B3A6F"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02A3B43B" w14:textId="77777777" w:rsidR="007B3A6F" w:rsidRDefault="007B3A6F" w:rsidP="007B3A6F">
                              <w:pPr>
                                <w:ind w:left="-284"/>
                                <w:jc w:val="center"/>
                              </w:pPr>
                              <w:r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1047" w:dyaOrig="349" w14:anchorId="787FD600">
                                  <v:shape id="_x0000_i1064" type="#_x0000_t75" alt="" style="width:52.35pt;height:17.45pt">
                                    <v:imagedata r:id="rId45" o:title=""/>
                                  </v:shape>
                                  <o:OLEObject Type="Embed" ProgID="Equation.DSMT4" ShapeID="_x0000_i1064" DrawAspect="Content" ObjectID="_1792351883" r:id="rId117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5D45E671" w14:textId="77777777" w:rsidR="007B3A6F" w:rsidRDefault="007B3A6F" w:rsidP="007B3A6F">
                              <w:pPr>
                                <w:ind w:left="-284"/>
                                <w:jc w:val="center"/>
                              </w:pPr>
                              <w:r>
                                <w:t>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0" name="Надпись 11"/>
                        <wps:cNvSpPr txBox="1">
                          <a:spLocks noChangeArrowheads="1"/>
                        </wps:cNvSpPr>
                        <wps:spPr bwMode="auto">
                          <a:xfrm>
                            <a:off x="769619" y="9171292"/>
                            <a:ext cx="2804160" cy="309360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9E05A8" w14:textId="01FC56D0" w:rsidR="007B3A6F" w:rsidRDefault="00E85ABB" w:rsidP="007B3A6F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Ф</w:t>
                              </w:r>
                              <w:r w:rsidR="007B3A6F">
                                <w:rPr>
                                  <w:b/>
                                </w:rPr>
                                <w:t>ЧХ- 5</w:t>
                              </w:r>
                              <w:r w:rsidR="007B3A6F">
                                <w:t xml:space="preserve"> </w:t>
                              </w:r>
                              <w:r w:rsidR="007B3A6F"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40A4CAEF">
                                  <v:shape id="_x0000_i1065" type="#_x0000_t75" alt="" style="width:29.45pt;height:17.45pt;mso-width-percent:0;mso-height-percent:0;mso-width-percent:0;mso-height-percent:0">
                                    <v:imagedata r:id="rId25" o:title=""/>
                                  </v:shape>
                                  <o:OLEObject Type="Embed" ProgID="Equation.DSMT4" ShapeID="_x0000_i1065" DrawAspect="Content" ObjectID="_1792351884" r:id="rId118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6925F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600" w:dyaOrig="349" w14:anchorId="0D09FE0E">
                                  <v:shape id="_x0000_i1066" type="#_x0000_t75" alt="" style="width:30pt;height:17.45pt">
                                    <v:imagedata r:id="rId119" o:title=""/>
                                  </v:shape>
                                  <o:OLEObject Type="Embed" ProgID="Equation.DSMT4" ShapeID="_x0000_i1066" DrawAspect="Content" ObjectID="_1792351885" r:id="rId120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6925FA" w:rsidRPr="00F21C01">
                                <w:rPr>
                                  <w:position w:val="-12"/>
                                </w:rPr>
                                <w:object w:dxaOrig="938" w:dyaOrig="360" w14:anchorId="536420A6">
                                  <v:shape id="_x0000_i1067" type="#_x0000_t75" style="width:46.9pt;height:18pt">
                                    <v:imagedata r:id="rId121" o:title=""/>
                                  </v:shape>
                                  <o:OLEObject Type="Embed" ProgID="Equation.DSMT4" ShapeID="_x0000_i1067" DrawAspect="Content" ObjectID="_1792351886" r:id="rId122"/>
                                </w:object>
                              </w:r>
                              <w:r w:rsidR="007B3A6F"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1D4BE489" w14:textId="77777777" w:rsidR="007B3A6F" w:rsidRDefault="007B3A6F" w:rsidP="007B3A6F">
                              <w:pPr>
                                <w:jc w:val="center"/>
                                <w:rPr>
                                  <w:b/>
                                  <w:bCs/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Надпись 12"/>
                        <wps:cNvSpPr txBox="1">
                          <a:spLocks noChangeArrowheads="1"/>
                        </wps:cNvSpPr>
                        <wps:spPr bwMode="auto">
                          <a:xfrm>
                            <a:off x="4280161" y="9189961"/>
                            <a:ext cx="2823210" cy="339090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A8721E" w14:textId="56ED8790" w:rsidR="007B3A6F" w:rsidRDefault="007B3A6F" w:rsidP="007B3A6F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ФЧХ- 6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679C06BA">
                                  <v:shape id="_x0000_i1068" type="#_x0000_t75" alt="" style="width:29.45pt;height:17.45pt;mso-width-percent:0;mso-height-percent:0;mso-width-percent:0;mso-height-percent:0">
                                    <v:imagedata r:id="rId25" o:title=""/>
                                  </v:shape>
                                  <o:OLEObject Type="Embed" ProgID="Equation.DSMT4" ShapeID="_x0000_i1068" DrawAspect="Content" ObjectID="_1792351887" r:id="rId123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6925F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600" w:dyaOrig="349" w14:anchorId="67BAF57E">
                                  <v:shape id="_x0000_i1069" type="#_x0000_t75" alt="" style="width:30pt;height:17.45pt">
                                    <v:imagedata r:id="rId124" o:title=""/>
                                  </v:shape>
                                  <o:OLEObject Type="Embed" ProgID="Equation.DSMT4" ShapeID="_x0000_i1069" DrawAspect="Content" ObjectID="_1792351888" r:id="rId125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6925FA" w:rsidRPr="00F21C01">
                                <w:rPr>
                                  <w:position w:val="-12"/>
                                </w:rPr>
                                <w:object w:dxaOrig="1036" w:dyaOrig="360" w14:anchorId="0A68E082">
                                  <v:shape id="_x0000_i1070" type="#_x0000_t75" style="width:51.8pt;height:18pt">
                                    <v:imagedata r:id="rId126" o:title=""/>
                                  </v:shape>
                                  <o:OLEObject Type="Embed" ProgID="Equation.DSMT4" ShapeID="_x0000_i1070" DrawAspect="Content" ObjectID="_1792351889" r:id="rId127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532EBDA4" w14:textId="77777777" w:rsidR="007B3A6F" w:rsidRPr="00DF1760" w:rsidRDefault="007B3A6F" w:rsidP="007B3A6F">
                              <w:pPr>
                                <w:jc w:val="center"/>
                              </w:pPr>
                            </w:p>
                            <w:p w14:paraId="432E2720" w14:textId="77777777" w:rsidR="007B3A6F" w:rsidRDefault="007B3A6F" w:rsidP="007B3A6F">
                              <w:pPr>
                                <w:jc w:val="center"/>
                              </w:pPr>
                              <w:r>
                                <w:t>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12" name="Рисунок 212"/>
                          <pic:cNvPicPr>
                            <a:picLocks noChangeAspect="1"/>
                          </pic:cNvPicPr>
                        </pic:nvPicPr>
                        <pic:blipFill>
                          <a:blip r:embed="rId1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00357" y="166930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13" name="Рисунок 213"/>
                          <pic:cNvPicPr>
                            <a:picLocks noChangeAspect="1"/>
                          </pic:cNvPicPr>
                        </pic:nvPicPr>
                        <pic:blipFill>
                          <a:blip r:embed="rId1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259080" y="3310145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14" name="Рисунок 214"/>
                          <pic:cNvPicPr>
                            <a:picLocks noChangeAspect="1"/>
                          </pic:cNvPicPr>
                        </pic:nvPicPr>
                        <pic:blipFill>
                          <a:blip r:embed="rId1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246262" y="6399292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15" name="Рисунок 215"/>
                          <pic:cNvPicPr>
                            <a:picLocks noChangeAspect="1"/>
                          </pic:cNvPicPr>
                        </pic:nvPicPr>
                        <pic:blipFill>
                          <a:blip r:embed="rId1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748740" y="3310145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16" name="Рисунок 216"/>
                          <pic:cNvPicPr>
                            <a:picLocks noChangeAspect="1"/>
                          </pic:cNvPicPr>
                        </pic:nvPicPr>
                        <pic:blipFill>
                          <a:blip r:embed="rId1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748740" y="6441952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BBC6380" id="Полотно 217" o:spid="_x0000_s1040" editas="canvas" style="position:absolute;margin-left:-85.05pt;margin-top:0;width:600pt;height:763.1pt;z-index:251660288;mso-width-relative:margin;mso-height-relative:margin" coordsize="76200,96913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9/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f6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">
                <v:shape id="_x0000_s1041" type="#_x0000_t75" style="position:absolute;width:76200;height:96913;visibility:visible;mso-wrap-style:square">
                  <v:fill o:detectmouseclick="t"/>
                  <v:path o:connecttype="none"/>
                </v:shape>
                <v:shape id="Рисунок 205" o:spid="_x0000_s1042" type="#_x0000_t75" style="position:absolute;left:37222;top:1863;width:36996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">
                  <v:imagedata r:id="rId133" o:title=""/>
                </v:shape>
                <v:shape id="Надпись 11" o:spid="_x0000_s1043" type="#_x0000_t202" style="position:absolute;left:7505;top:28974;width:28423;height:31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" fillcolor="white [3201]" stroked="f" strokeweight=".5pt">
                  <v:textbox>
                    <w:txbxContent>
                      <w:p w14:paraId="7D21BD33" w14:textId="00D7D185" w:rsidR="007B3A6F" w:rsidRDefault="000E5C5A" w:rsidP="007B3A6F">
                        <w:pPr>
                          <w:spacing w:after="0" w:line="360" w:lineRule="auto"/>
                          <w:jc w:val="center"/>
                        </w:pPr>
                        <w:r>
                          <w:rPr>
                            <w:b/>
                          </w:rPr>
                          <w:t>Рис. Ф</w:t>
                        </w:r>
                        <w:r w:rsidR="007B3A6F">
                          <w:rPr>
                            <w:b/>
                          </w:rPr>
                          <w:t>ЧХ- 1</w:t>
                        </w:r>
                        <w:r w:rsidR="007B3A6F">
                          <w:t xml:space="preserve"> 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24098EAA">
                            <v:shape id="_x0000_i1559" type="#_x0000_t75" alt="" style="width:29.45pt;height:17.45pt;mso-width-percent:0;mso-height-percent:0;mso-width-percent:0;mso-height-percent:0" o:ole="">
                              <v:imagedata r:id="rId63" o:title=""/>
                            </v:shape>
                            <o:OLEObject Type="Embed" ProgID="Equation.DSMT4" ShapeID="_x0000_i1559" DrawAspect="Content" ObjectID="_1792351677" r:id="rId134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920" w:dyaOrig="360" w14:anchorId="1DB2C6FB">
                            <v:shape id="_x0000_i1560" type="#_x0000_t75" alt="" style="width:45.8pt;height:17.45pt" o:ole="">
                              <v:imagedata r:id="rId65" o:title=""/>
                            </v:shape>
                            <o:OLEObject Type="Embed" ProgID="Equation.DSMT4" ShapeID="_x0000_i1560" DrawAspect="Content" ObjectID="_1792351678" r:id="rId135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620" w:dyaOrig="360" w14:anchorId="6E886000">
                            <v:shape id="_x0000_i1561" type="#_x0000_t75" style="width:31.1pt;height:18pt" o:ole="">
                              <v:imagedata r:id="rId67" o:title=""/>
                            </v:shape>
                            <o:OLEObject Type="Embed" ProgID="Equation.DSMT4" ShapeID="_x0000_i1561" DrawAspect="Content" ObjectID="_1792351679" r:id="rId136"/>
                          </w:object>
                        </w:r>
                        <w:r w:rsidR="007B3A6F">
                          <w:t>)</w:t>
                        </w:r>
                      </w:p>
                      <w:p w14:paraId="126435D5" w14:textId="77777777" w:rsidR="007B3A6F" w:rsidRDefault="007B3A6F" w:rsidP="007B3A6F">
                        <w:pPr>
                          <w:jc w:val="center"/>
                        </w:pPr>
                      </w:p>
                    </w:txbxContent>
                  </v:textbox>
                </v:shape>
                <v:shape id="Надпись 12" o:spid="_x0000_s1044" type="#_x0000_t202" style="position:absolute;left:43129;top:29389;width:30708;height:28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" fillcolor="white [3201]" stroked="f" strokeweight=".5pt">
                  <v:textbox>
                    <w:txbxContent>
                      <w:p w14:paraId="47E5E792" w14:textId="4F485344" w:rsidR="007B3A6F" w:rsidRDefault="000E5C5A" w:rsidP="007B3A6F">
                        <w:pPr>
                          <w:spacing w:after="0" w:line="360" w:lineRule="auto"/>
                          <w:jc w:val="center"/>
                        </w:pPr>
                        <w:r>
                          <w:rPr>
                            <w:b/>
                          </w:rPr>
                          <w:t>Рис. Ф</w:t>
                        </w:r>
                        <w:r w:rsidR="007B3A6F">
                          <w:rPr>
                            <w:b/>
                          </w:rPr>
                          <w:t>ЧХ- 2</w:t>
                        </w:r>
                        <w:r w:rsidR="007B3A6F">
                          <w:t xml:space="preserve"> 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1E295D1E">
                            <v:shape id="_x0000_i1567" type="#_x0000_t75" alt="" style="width:29.45pt;height:17.45pt;mso-width-percent:0;mso-height-percent:0;mso-width-percent:0;mso-height-percent:0" o:ole="">
                              <v:imagedata r:id="rId63" o:title=""/>
                            </v:shape>
                            <o:OLEObject Type="Embed" ProgID="Equation.DSMT4" ShapeID="_x0000_i1567" DrawAspect="Content" ObjectID="_1792351680" r:id="rId137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1020" w:dyaOrig="360" w14:anchorId="33E60604">
                            <v:shape id="_x0000_i1675" type="#_x0000_t75" alt="" style="width:50.75pt;height:17.45pt">
                              <v:imagedata r:id="rId70" o:title=""/>
                            </v:shape>
                            <o:OLEObject Type="Embed" ProgID="Equation.DSMT4" ShapeID="_x0000_i1675" DrawAspect="Content" ObjectID="_1792351681" r:id="rId138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620" w:dyaOrig="360" w14:anchorId="1A81912F">
                            <v:shape id="_x0000_i1569" type="#_x0000_t75" style="width:31.1pt;height:18pt">
                              <v:imagedata r:id="rId67" o:title=""/>
                            </v:shape>
                            <o:OLEObject Type="Embed" ProgID="Equation.DSMT4" ShapeID="_x0000_i1569" DrawAspect="Content" ObjectID="_1792351682" r:id="rId139"/>
                          </w:object>
                        </w:r>
                        <w:r w:rsidR="007B3A6F">
                          <w:t>)</w:t>
                        </w:r>
                      </w:p>
                      <w:p w14:paraId="59F1A2A8" w14:textId="77777777" w:rsidR="007B3A6F" w:rsidRPr="00D970E2" w:rsidRDefault="007B3A6F" w:rsidP="007B3A6F">
                        <w:pPr>
                          <w:jc w:val="center"/>
                        </w:pPr>
                      </w:p>
                    </w:txbxContent>
                  </v:textbox>
                </v:shape>
                <v:shape id="Надпись 11" o:spid="_x0000_s1045" type="#_x0000_t202" style="position:absolute;left:7505;top:60509;width:29982;height:3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" fillcolor="white [3201]" stroked="f" strokeweight=".5pt">
                  <v:textbox>
                    <w:txbxContent>
                      <w:p w14:paraId="6FF61598" w14:textId="07B3C269" w:rsidR="007B3A6F" w:rsidRDefault="000E5C5A" w:rsidP="007B3A6F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Рис. Ф</w:t>
                        </w:r>
                        <w:r w:rsidR="007B3A6F">
                          <w:rPr>
                            <w:b/>
                          </w:rPr>
                          <w:t>ЧХ- 3</w:t>
                        </w:r>
                        <w:r w:rsidR="007B3A6F">
                          <w:t xml:space="preserve"> </w:t>
                        </w:r>
                        <w:r w:rsidR="007B3A6F"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5475FE55">
                            <v:shape id="_x0000_i1576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576" DrawAspect="Content" ObjectID="_1792351683" r:id="rId140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60" w:dyaOrig="360" w14:anchorId="4DAAF7C4">
                            <v:shape id="_x0000_i1695" type="#_x0000_t75" alt="" style="width:27.8pt;height:17.45pt">
                              <v:imagedata r:id="rId141" o:title=""/>
                            </v:shape>
                            <o:OLEObject Type="Embed" ProgID="Equation.DSMT4" ShapeID="_x0000_i1695" DrawAspect="Content" ObjectID="_1792351684" r:id="rId142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1060" w:dyaOrig="360" w14:anchorId="32F001D4">
                            <v:shape id="_x0000_i1697" type="#_x0000_t75" style="width:52.9pt;height:18pt">
                              <v:imagedata r:id="rId143" o:title=""/>
                            </v:shape>
                            <o:OLEObject Type="Embed" ProgID="Equation.DSMT4" ShapeID="_x0000_i1697" DrawAspect="Content" ObjectID="_1792351685" r:id="rId144"/>
                          </w:object>
                        </w:r>
                        <w:r w:rsidR="007B3A6F">
                          <w:rPr>
                            <w:szCs w:val="24"/>
                          </w:rPr>
                          <w:t>)</w:t>
                        </w:r>
                      </w:p>
                      <w:p w14:paraId="4EA76533" w14:textId="77777777" w:rsidR="007B3A6F" w:rsidRDefault="007B3A6F" w:rsidP="007B3A6F">
                        <w:pPr>
                          <w:jc w:val="center"/>
                          <w:rPr>
                            <w:b/>
                            <w:bCs/>
                            <w:szCs w:val="24"/>
                          </w:rPr>
                        </w:pPr>
                      </w:p>
                    </w:txbxContent>
                  </v:textbox>
                </v:shape>
                <v:shape id="Надпись 12" o:spid="_x0000_s1046" type="#_x0000_t202" style="position:absolute;left:43205;top:60513;width:27807;height:3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" fillcolor="white [3201]" stroked="f" strokeweight=".5pt">
                  <v:textbox>
                    <w:txbxContent>
                      <w:p w14:paraId="5B41B403" w14:textId="63AAC45B" w:rsidR="007B3A6F" w:rsidRDefault="000E5C5A" w:rsidP="007B3A6F">
                        <w:pPr>
                          <w:ind w:left="-142"/>
                          <w:jc w:val="center"/>
                        </w:pPr>
                        <w:r>
                          <w:rPr>
                            <w:b/>
                          </w:rPr>
                          <w:t>Рис. Ф</w:t>
                        </w:r>
                        <w:r w:rsidR="007B3A6F">
                          <w:rPr>
                            <w:b/>
                          </w:rPr>
                          <w:t>ЧХ- 4</w:t>
                        </w:r>
                        <w:r w:rsidR="007B3A6F">
                          <w:t xml:space="preserve"> </w:t>
                        </w:r>
                        <w:r w:rsidR="007B3A6F"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70B30DF8">
                            <v:shape id="_x0000_i1585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585" DrawAspect="Content" ObjectID="_1792351686" r:id="rId145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720" w:dyaOrig="360" w14:anchorId="202BE9BE">
                            <v:shape id="_x0000_i1699" type="#_x0000_t75" alt="" style="width:36pt;height:17.45pt">
                              <v:imagedata r:id="rId146" o:title=""/>
                            </v:shape>
                            <o:OLEObject Type="Embed" ProgID="Equation.DSMT4" ShapeID="_x0000_i1699" DrawAspect="Content" ObjectID="_1792351687" r:id="rId147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1060" w:dyaOrig="360" w14:anchorId="4FB2E13C">
                            <v:shape id="_x0000_i1701" type="#_x0000_t75" style="width:52.9pt;height:18pt">
                              <v:imagedata r:id="rId148" o:title=""/>
                            </v:shape>
                            <o:OLEObject Type="Embed" ProgID="Equation.DSMT4" ShapeID="_x0000_i1701" DrawAspect="Content" ObjectID="_1792351688" r:id="rId149"/>
                          </w:object>
                        </w:r>
                        <w:r w:rsidR="007B3A6F">
                          <w:rPr>
                            <w:szCs w:val="24"/>
                          </w:rPr>
                          <w:t>)</w:t>
                        </w:r>
                      </w:p>
                      <w:p w14:paraId="02A3B43B" w14:textId="77777777" w:rsidR="007B3A6F" w:rsidRDefault="007B3A6F" w:rsidP="007B3A6F">
                        <w:pPr>
                          <w:ind w:left="-284"/>
                          <w:jc w:val="center"/>
                        </w:pPr>
                        <w:r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1060" w:dyaOrig="360" w14:anchorId="787FD600">
                            <v:shape id="_x0000_i1361" type="#_x0000_t75" alt="" style="width:52.35pt;height:17.45pt">
                              <v:imagedata r:id="rId83" o:title=""/>
                            </v:shape>
                            <o:OLEObject Type="Embed" ProgID="Equation.DSMT4" ShapeID="_x0000_i1361" DrawAspect="Content" ObjectID="_1792351689" r:id="rId150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5D45E671" w14:textId="77777777" w:rsidR="007B3A6F" w:rsidRDefault="007B3A6F" w:rsidP="007B3A6F">
                        <w:pPr>
                          <w:ind w:left="-284"/>
                          <w:jc w:val="center"/>
                        </w:pPr>
                        <w:r>
                          <w:t> </w:t>
                        </w:r>
                      </w:p>
                    </w:txbxContent>
                  </v:textbox>
                </v:shape>
                <v:shape id="Надпись 11" o:spid="_x0000_s1047" type="#_x0000_t202" style="position:absolute;left:7696;top:91712;width:28041;height:30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" fillcolor="white [3201]" stroked="f" strokeweight=".5pt">
                  <v:textbox>
                    <w:txbxContent>
                      <w:p w14:paraId="649E05A8" w14:textId="01FC56D0" w:rsidR="007B3A6F" w:rsidRDefault="00E85ABB" w:rsidP="007B3A6F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Рис. Ф</w:t>
                        </w:r>
                        <w:r w:rsidR="007B3A6F">
                          <w:rPr>
                            <w:b/>
                          </w:rPr>
                          <w:t>ЧХ- 5</w:t>
                        </w:r>
                        <w:r w:rsidR="007B3A6F">
                          <w:t xml:space="preserve"> </w:t>
                        </w:r>
                        <w:r w:rsidR="007B3A6F"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40A4CAEF">
                            <v:shape id="_x0000_i1594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594" DrawAspect="Content" ObjectID="_1792351690" r:id="rId151"/>
                          </w:object>
                        </w:r>
                        <w:r w:rsidR="00BE565A">
                          <w:t xml:space="preserve">; </w:t>
                        </w:r>
                        <w:r w:rsidR="006925F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600" w:dyaOrig="360" w14:anchorId="0D09FE0E">
                            <v:shape id="_x0000_i1703" type="#_x0000_t75" alt="" style="width:30pt;height:17.45pt">
                              <v:imagedata r:id="rId152" o:title=""/>
                            </v:shape>
                            <o:OLEObject Type="Embed" ProgID="Equation.DSMT4" ShapeID="_x0000_i1703" DrawAspect="Content" ObjectID="_1792351691" r:id="rId153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6925FA" w:rsidRPr="00F21C01">
                          <w:rPr>
                            <w:position w:val="-12"/>
                          </w:rPr>
                          <w:object w:dxaOrig="940" w:dyaOrig="360" w14:anchorId="536420A6">
                            <v:shape id="_x0000_i1705" type="#_x0000_t75" style="width:46.9pt;height:18pt">
                              <v:imagedata r:id="rId154" o:title=""/>
                            </v:shape>
                            <o:OLEObject Type="Embed" ProgID="Equation.DSMT4" ShapeID="_x0000_i1705" DrawAspect="Content" ObjectID="_1792351692" r:id="rId155"/>
                          </w:object>
                        </w:r>
                        <w:r w:rsidR="007B3A6F">
                          <w:rPr>
                            <w:szCs w:val="24"/>
                          </w:rPr>
                          <w:t>)</w:t>
                        </w:r>
                      </w:p>
                      <w:p w14:paraId="1D4BE489" w14:textId="77777777" w:rsidR="007B3A6F" w:rsidRDefault="007B3A6F" w:rsidP="007B3A6F">
                        <w:pPr>
                          <w:jc w:val="center"/>
                          <w:rPr>
                            <w:b/>
                            <w:bCs/>
                            <w:szCs w:val="24"/>
                          </w:rPr>
                        </w:pPr>
                      </w:p>
                    </w:txbxContent>
                  </v:textbox>
                </v:shape>
                <v:shape id="Надпись 12" o:spid="_x0000_s1048" type="#_x0000_t202" style="position:absolute;left:42801;top:91899;width:28232;height:33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" fillcolor="white [3201]" stroked="f" strokeweight=".5pt">
                  <v:textbox>
                    <w:txbxContent>
                      <w:p w14:paraId="42A8721E" w14:textId="56ED8790" w:rsidR="007B3A6F" w:rsidRDefault="007B3A6F" w:rsidP="007B3A6F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Рис. ФЧХ- 6</w:t>
                        </w:r>
                        <w:r>
                          <w:t xml:space="preserve"> </w:t>
                        </w:r>
                        <w:r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679C06BA">
                            <v:shape id="_x0000_i1603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603" DrawAspect="Content" ObjectID="_1792351693" r:id="rId156"/>
                          </w:object>
                        </w:r>
                        <w:r w:rsidR="00BE565A">
                          <w:t xml:space="preserve">; </w:t>
                        </w:r>
                        <w:r w:rsidR="006925F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600" w:dyaOrig="360" w14:anchorId="67BAF57E">
                            <v:shape id="_x0000_i1707" type="#_x0000_t75" alt="" style="width:30pt;height:17.45pt">
                              <v:imagedata r:id="rId157" o:title=""/>
                            </v:shape>
                            <o:OLEObject Type="Embed" ProgID="Equation.DSMT4" ShapeID="_x0000_i1707" DrawAspect="Content" ObjectID="_1792351694" r:id="rId158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6925FA" w:rsidRPr="00F21C01">
                          <w:rPr>
                            <w:position w:val="-12"/>
                          </w:rPr>
                          <w:object w:dxaOrig="1040" w:dyaOrig="360" w14:anchorId="0A68E082">
                            <v:shape id="_x0000_i1709" type="#_x0000_t75" style="width:51.8pt;height:18pt">
                              <v:imagedata r:id="rId159" o:title=""/>
                            </v:shape>
                            <o:OLEObject Type="Embed" ProgID="Equation.DSMT4" ShapeID="_x0000_i1709" DrawAspect="Content" ObjectID="_1792351695" r:id="rId160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532EBDA4" w14:textId="77777777" w:rsidR="007B3A6F" w:rsidRPr="00DF1760" w:rsidRDefault="007B3A6F" w:rsidP="007B3A6F">
                        <w:pPr>
                          <w:jc w:val="center"/>
                        </w:pPr>
                      </w:p>
                      <w:p w14:paraId="432E2720" w14:textId="77777777" w:rsidR="007B3A6F" w:rsidRDefault="007B3A6F" w:rsidP="007B3A6F">
                        <w:pPr>
                          <w:jc w:val="center"/>
                        </w:pPr>
                        <w:r>
                          <w:t> </w:t>
                        </w:r>
                      </w:p>
                    </w:txbxContent>
                  </v:textbox>
                </v:shape>
                <v:shape id="Рисунок 212" o:spid="_x0000_s1049" type="#_x0000_t75" style="position:absolute;left:3003;top:1669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">
                  <v:imagedata r:id="rId161" o:title=""/>
                </v:shape>
                <v:shape id="Рисунок 213" o:spid="_x0000_s1050" type="#_x0000_t75" style="position:absolute;left:2590;top:33101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">
                  <v:imagedata r:id="rId162" o:title=""/>
                </v:shape>
                <v:shape id="Рисунок 214" o:spid="_x0000_s1051" type="#_x0000_t75" style="position:absolute;left:2462;top:63992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">
                  <v:imagedata r:id="rId163" o:title=""/>
                </v:shape>
                <v:shape id="Рисунок 215" o:spid="_x0000_s1052" type="#_x0000_t75" style="position:absolute;left:37487;top:33101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">
                  <v:imagedata r:id="rId164" o:title=""/>
                </v:shape>
                <v:shape id="Рисунок 216" o:spid="_x0000_s1053" type="#_x0000_t75" style="position:absolute;left:37487;top:64419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">
                  <v:imagedata r:id="rId165" o:title=""/>
                </v:shape>
                <w10:wrap type="square"/>
              </v:group>
            </w:pict>
          </mc:Fallback>
        </mc:AlternateContent>
      </w:r>
    </w:p>
    <w:p w14:paraId="7499C1E4" w14:textId="7A9083A0" w:rsidR="00E85ABB" w:rsidRDefault="00E85ABB" w:rsidP="00140724">
      <w:pPr>
        <w:pStyle w:val="-"/>
      </w:pPr>
      <w:r>
        <w:rPr>
          <w:noProof/>
          <w:lang w:eastAsia="ru-RU"/>
        </w:rPr>
        <w:lastRenderedPageBreak/>
        <mc:AlternateContent>
          <mc:Choice Requires="wpc">
            <w:drawing>
              <wp:anchor distT="0" distB="0" distL="114300" distR="114300" simplePos="0" relativeHeight="251662336" behindDoc="0" locked="0" layoutInCell="1" allowOverlap="1" wp14:anchorId="1516803F" wp14:editId="4EC27347">
                <wp:simplePos x="0" y="0"/>
                <wp:positionH relativeFrom="column">
                  <wp:posOffset>-1080135</wp:posOffset>
                </wp:positionH>
                <wp:positionV relativeFrom="paragraph">
                  <wp:posOffset>0</wp:posOffset>
                </wp:positionV>
                <wp:extent cx="8473440" cy="9638030"/>
                <wp:effectExtent l="0" t="0" r="0" b="0"/>
                <wp:wrapSquare wrapText="bothSides"/>
                <wp:docPr id="256" name="Полотно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pic:pic xmlns:pic="http://schemas.openxmlformats.org/drawingml/2006/picture">
                        <pic:nvPicPr>
                          <pic:cNvPr id="244" name="Рисунок 244"/>
                          <pic:cNvPicPr>
                            <a:picLocks noChangeAspect="1"/>
                          </pic:cNvPicPr>
                        </pic:nvPicPr>
                        <pic:blipFill>
                          <a:blip r:embed="rId1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908357" y="175099"/>
                            <a:ext cx="3654658" cy="280264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45" name="Надпись 11"/>
                        <wps:cNvSpPr txBox="1">
                          <a:spLocks noChangeArrowheads="1"/>
                        </wps:cNvSpPr>
                        <wps:spPr bwMode="auto">
                          <a:xfrm>
                            <a:off x="868837" y="3011702"/>
                            <a:ext cx="2842268" cy="319656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77352D" w14:textId="0B188B91" w:rsidR="00E85ABB" w:rsidRDefault="00E85ABB" w:rsidP="00E85ABB">
                              <w:pPr>
                                <w:spacing w:after="0" w:line="360" w:lineRule="auto"/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ИХ- 1</w:t>
                              </w:r>
                              <w:r>
                                <w:t xml:space="preserve"> 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71E5EE68">
                                  <v:shape id="_x0000_i1071" type="#_x0000_t75" alt="" style="width:29.45pt;height:17.45pt;mso-width-percent:0;mso-height-percent:0;mso-width-percent:0;mso-height-percent:0">
                                    <v:imagedata r:id="rId25" o:title=""/>
                                  </v:shape>
                                  <o:OLEObject Type="Embed" ProgID="Equation.DSMT4" ShapeID="_x0000_i1071" DrawAspect="Content" ObjectID="_1792351890" r:id="rId167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916" w:dyaOrig="349" w14:anchorId="1CF7F775">
                                  <v:shape id="_x0000_i1072" type="#_x0000_t75" alt="" style="width:45.8pt;height:17.45pt">
                                    <v:imagedata r:id="rId65" o:title=""/>
                                  </v:shape>
                                  <o:OLEObject Type="Embed" ProgID="Equation.DSMT4" ShapeID="_x0000_i1072" DrawAspect="Content" ObjectID="_1792351891" r:id="rId168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622" w:dyaOrig="360" w14:anchorId="6FDCF7BA">
                                  <v:shape id="_x0000_i1073" type="#_x0000_t75" style="width:31.1pt;height:18pt">
                                    <v:imagedata r:id="rId29" o:title=""/>
                                  </v:shape>
                                  <o:OLEObject Type="Embed" ProgID="Equation.DSMT4" ShapeID="_x0000_i1073" DrawAspect="Content" ObjectID="_1792351892" r:id="rId169"/>
                                </w:object>
                              </w:r>
                              <w:r>
                                <w:t>)</w:t>
                              </w:r>
                            </w:p>
                            <w:p w14:paraId="2E3FC28F" w14:textId="77777777" w:rsidR="00E85ABB" w:rsidRDefault="00E85ABB" w:rsidP="00E85ABB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Надпись 12"/>
                        <wps:cNvSpPr txBox="1">
                          <a:spLocks noChangeArrowheads="1"/>
                        </wps:cNvSpPr>
                        <wps:spPr bwMode="auto">
                          <a:xfrm>
                            <a:off x="4492155" y="2987162"/>
                            <a:ext cx="2679712" cy="289175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A35C4C" w14:textId="74BFEA3F" w:rsidR="00E85ABB" w:rsidRDefault="00E85ABB" w:rsidP="00E85ABB">
                              <w:pPr>
                                <w:spacing w:after="0" w:line="360" w:lineRule="auto"/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ИХ- 2</w:t>
                              </w:r>
                              <w:r>
                                <w:t xml:space="preserve"> 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1FE58C71">
                                  <v:shape id="_x0000_i1074" type="#_x0000_t75" alt="" style="width:29.45pt;height:17.45pt;mso-width-percent:0;mso-height-percent:0;mso-width-percent:0;mso-height-percent:0">
                                    <v:imagedata r:id="rId63" o:title=""/>
                                  </v:shape>
                                  <o:OLEObject Type="Embed" ProgID="Equation.DSMT4" ShapeID="_x0000_i1074" DrawAspect="Content" ObjectID="_1792351893" r:id="rId170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6925F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1015" w:dyaOrig="349" w14:anchorId="4449984E">
                                  <v:shape id="_x0000_i1075" type="#_x0000_t75" alt="" style="width:50.75pt;height:17.45pt">
                                    <v:imagedata r:id="rId171" o:title=""/>
                                  </v:shape>
                                  <o:OLEObject Type="Embed" ProgID="Equation.DSMT4" ShapeID="_x0000_i1075" DrawAspect="Content" ObjectID="_1792351894" r:id="rId172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BE565A" w:rsidRPr="00F21C01">
                                <w:rPr>
                                  <w:position w:val="-12"/>
                                </w:rPr>
                                <w:object w:dxaOrig="622" w:dyaOrig="360" w14:anchorId="5664BD3B">
                                  <v:shape id="_x0000_i1076" type="#_x0000_t75" style="width:31.1pt;height:18pt">
                                    <v:imagedata r:id="rId29" o:title=""/>
                                  </v:shape>
                                  <o:OLEObject Type="Embed" ProgID="Equation.DSMT4" ShapeID="_x0000_i1076" DrawAspect="Content" ObjectID="_1792351895" r:id="rId173"/>
                                </w:object>
                              </w:r>
                              <w:r>
                                <w:t>)</w:t>
                              </w:r>
                            </w:p>
                            <w:p w14:paraId="7F18DD72" w14:textId="77777777" w:rsidR="00E85ABB" w:rsidRPr="00D970E2" w:rsidRDefault="00E85ABB" w:rsidP="00E85ABB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Надпись 11"/>
                        <wps:cNvSpPr txBox="1">
                          <a:spLocks noChangeArrowheads="1"/>
                        </wps:cNvSpPr>
                        <wps:spPr bwMode="auto">
                          <a:xfrm>
                            <a:off x="868837" y="5997655"/>
                            <a:ext cx="2998178" cy="300071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215EB4" w14:textId="43AF2058" w:rsidR="00E85ABB" w:rsidRDefault="00E85ABB" w:rsidP="00E85ABB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ИХ- 3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02BBEEBC">
                                  <v:shape id="_x0000_i1077" type="#_x0000_t75" alt="" style="width:29.45pt;height:17.45pt;mso-width-percent:0;mso-height-percent:0;mso-width-percent:0;mso-height-percent:0">
                                    <v:imagedata r:id="rId63" o:title=""/>
                                  </v:shape>
                                  <o:OLEObject Type="Embed" ProgID="Equation.DSMT4" ShapeID="_x0000_i1077" DrawAspect="Content" ObjectID="_1792351896" r:id="rId174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6925F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56" w:dyaOrig="349" w14:anchorId="7EC254A5">
                                  <v:shape id="_x0000_i1078" type="#_x0000_t75" alt="" style="width:27.8pt;height:17.45pt">
                                    <v:imagedata r:id="rId175" o:title=""/>
                                  </v:shape>
                                  <o:OLEObject Type="Embed" ProgID="Equation.DSMT4" ShapeID="_x0000_i1078" DrawAspect="Content" ObjectID="_1792351897" r:id="rId176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6925FA" w:rsidRPr="00F21C01">
                                <w:rPr>
                                  <w:position w:val="-12"/>
                                </w:rPr>
                                <w:object w:dxaOrig="1058" w:dyaOrig="360" w14:anchorId="0036408C">
                                  <v:shape id="_x0000_i1079" type="#_x0000_t75" style="width:52.9pt;height:18pt">
                                    <v:imagedata r:id="rId76" o:title=""/>
                                  </v:shape>
                                  <o:OLEObject Type="Embed" ProgID="Equation.DSMT4" ShapeID="_x0000_i1079" DrawAspect="Content" ObjectID="_1792351898" r:id="rId177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403B1AE0" w14:textId="77777777" w:rsidR="00E85ABB" w:rsidRDefault="00E85ABB" w:rsidP="00E85ABB">
                              <w:pPr>
                                <w:jc w:val="center"/>
                                <w:rPr>
                                  <w:b/>
                                  <w:bCs/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8" name="Надпись 12"/>
                        <wps:cNvSpPr txBox="1">
                          <a:spLocks noChangeArrowheads="1"/>
                        </wps:cNvSpPr>
                        <wps:spPr bwMode="auto">
                          <a:xfrm>
                            <a:off x="4438815" y="5997990"/>
                            <a:ext cx="2780665" cy="341850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53A3E6" w14:textId="66E10282" w:rsidR="00E85ABB" w:rsidRDefault="00E85ABB" w:rsidP="00E85ABB">
                              <w:pPr>
                                <w:ind w:left="-142"/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ИХ- 4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3BD9976D">
                                  <v:shape id="_x0000_i1080" type="#_x0000_t75" alt="" style="width:29.45pt;height:17.45pt;mso-width-percent:0;mso-height-percent:0;mso-width-percent:0;mso-height-percent:0">
                                    <v:imagedata r:id="rId25" o:title=""/>
                                  </v:shape>
                                  <o:OLEObject Type="Embed" ProgID="Equation.DSMT4" ShapeID="_x0000_i1080" DrawAspect="Content" ObjectID="_1792351899" r:id="rId178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6925F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720" w:dyaOrig="349" w14:anchorId="2592FBE7">
                                  <v:shape id="_x0000_i1081" type="#_x0000_t75" alt="" style="width:36pt;height:17.45pt">
                                    <v:imagedata r:id="rId179" o:title=""/>
                                  </v:shape>
                                  <o:OLEObject Type="Embed" ProgID="Equation.DSMT4" ShapeID="_x0000_i1081" DrawAspect="Content" ObjectID="_1792351900" r:id="rId180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6925FA" w:rsidRPr="00F21C01">
                                <w:rPr>
                                  <w:position w:val="-12"/>
                                </w:rPr>
                                <w:object w:dxaOrig="1058" w:dyaOrig="360" w14:anchorId="12D69574">
                                  <v:shape id="_x0000_i1082" type="#_x0000_t75" style="width:52.9pt;height:18pt">
                                    <v:imagedata r:id="rId110" o:title=""/>
                                  </v:shape>
                                  <o:OLEObject Type="Embed" ProgID="Equation.DSMT4" ShapeID="_x0000_i1082" DrawAspect="Content" ObjectID="_1792351901" r:id="rId181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0DC390A4" w14:textId="77777777" w:rsidR="00E85ABB" w:rsidRDefault="00E85ABB" w:rsidP="00E85ABB">
                              <w:pPr>
                                <w:ind w:left="-284"/>
                                <w:jc w:val="center"/>
                              </w:pPr>
                              <w:r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1058" w:dyaOrig="349" w14:anchorId="2C3E6FCC">
                                  <v:shape id="_x0000_i1084" type="#_x0000_t75" alt="" style="width:52.9pt;height:17.45pt">
                                    <v:imagedata r:id="rId45" o:title=""/>
                                  </v:shape>
                                  <o:OLEObject Type="Embed" ProgID="Equation.DSMT4" ShapeID="_x0000_i1084" DrawAspect="Content" ObjectID="_1792351902" r:id="rId182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22908E37" w14:textId="77777777" w:rsidR="00E85ABB" w:rsidRDefault="00E85ABB" w:rsidP="00E85ABB">
                              <w:pPr>
                                <w:ind w:left="-284"/>
                                <w:jc w:val="center"/>
                              </w:pPr>
                              <w:r>
                                <w:t>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" name="Надпись 11"/>
                        <wps:cNvSpPr txBox="1">
                          <a:spLocks noChangeArrowheads="1"/>
                        </wps:cNvSpPr>
                        <wps:spPr bwMode="auto">
                          <a:xfrm>
                            <a:off x="887894" y="9117952"/>
                            <a:ext cx="2804160" cy="309360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C2FD96" w14:textId="3CE74953" w:rsidR="00E85ABB" w:rsidRDefault="00E85ABB" w:rsidP="00E85ABB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ИХ- 5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36206F38">
                                  <v:shape id="_x0000_i1086" type="#_x0000_t75" alt="" style="width:29.45pt;height:17.45pt;mso-width-percent:0;mso-height-percent:0;mso-width-percent:0;mso-height-percent:0">
                                    <v:imagedata r:id="rId25" o:title=""/>
                                  </v:shape>
                                  <o:OLEObject Type="Embed" ProgID="Equation.DSMT4" ShapeID="_x0000_i1086" DrawAspect="Content" ObjectID="_1792351903" r:id="rId183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6925F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600" w:dyaOrig="349" w14:anchorId="15578D84">
                                  <v:shape id="_x0000_i1088" type="#_x0000_t75" alt="" style="width:30pt;height:17.45pt">
                                    <v:imagedata r:id="rId184" o:title=""/>
                                  </v:shape>
                                  <o:OLEObject Type="Embed" ProgID="Equation.DSMT4" ShapeID="_x0000_i1088" DrawAspect="Content" ObjectID="_1792351904" r:id="rId185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6925FA" w:rsidRPr="00F21C01">
                                <w:rPr>
                                  <w:position w:val="-12"/>
                                </w:rPr>
                                <w:object w:dxaOrig="938" w:dyaOrig="360" w14:anchorId="5ADCB015">
                                  <v:shape id="_x0000_i1090" type="#_x0000_t75" style="width:46.9pt;height:18pt">
                                    <v:imagedata r:id="rId50" o:title=""/>
                                  </v:shape>
                                  <o:OLEObject Type="Embed" ProgID="Equation.DSMT4" ShapeID="_x0000_i1090" DrawAspect="Content" ObjectID="_1792351905" r:id="rId186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66873E01" w14:textId="77777777" w:rsidR="00E85ABB" w:rsidRDefault="00E85ABB" w:rsidP="00E85ABB">
                              <w:pPr>
                                <w:jc w:val="center"/>
                                <w:rPr>
                                  <w:b/>
                                  <w:bCs/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0" name="Надпись 12"/>
                        <wps:cNvSpPr txBox="1">
                          <a:spLocks noChangeArrowheads="1"/>
                        </wps:cNvSpPr>
                        <wps:spPr bwMode="auto">
                          <a:xfrm>
                            <a:off x="4398436" y="9136621"/>
                            <a:ext cx="2823210" cy="339090"/>
                          </a:xfrm>
                          <a:prstGeom prst="rect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37E63B" w14:textId="525BE247" w:rsidR="00E85ABB" w:rsidRDefault="00E85ABB" w:rsidP="00E85ABB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Рис. ИХ- 6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szCs w:val="24"/>
                                </w:rPr>
                                <w:t>(</w:t>
                              </w:r>
                              <w:r w:rsidR="00BE565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589" w:dyaOrig="349" w14:anchorId="39C89E45">
                                  <v:shape id="_x0000_i1092" type="#_x0000_t75" alt="" style="width:29.45pt;height:17.45pt;mso-width-percent:0;mso-height-percent:0;mso-width-percent:0;mso-height-percent:0">
                                    <v:imagedata r:id="rId25" o:title=""/>
                                  </v:shape>
                                  <o:OLEObject Type="Embed" ProgID="Equation.DSMT4" ShapeID="_x0000_i1092" DrawAspect="Content" ObjectID="_1792351906" r:id="rId187"/>
                                </w:object>
                              </w:r>
                              <w:r w:rsidR="00BE565A">
                                <w:t xml:space="preserve">; </w:t>
                              </w:r>
                              <w:r w:rsidR="006925FA" w:rsidRPr="00DF60F6">
                                <w:rPr>
                                  <w:noProof/>
                                  <w:position w:val="-12"/>
                                  <w:szCs w:val="24"/>
                                  <w14:ligatures w14:val="standardContextual"/>
                                </w:rPr>
                                <w:object w:dxaOrig="600" w:dyaOrig="349" w14:anchorId="606C7E07">
                                  <v:shape id="_x0000_i1094" type="#_x0000_t75" alt="" style="width:30pt;height:17.45pt">
                                    <v:imagedata r:id="rId188" o:title=""/>
                                  </v:shape>
                                  <o:OLEObject Type="Embed" ProgID="Equation.DSMT4" ShapeID="_x0000_i1094" DrawAspect="Content" ObjectID="_1792351907" r:id="rId189"/>
                                </w:object>
                              </w:r>
                              <w:r w:rsidR="00BE565A">
                                <w:rPr>
                                  <w:noProof/>
                                  <w:szCs w:val="24"/>
                                  <w:lang w:val="en-US"/>
                                  <w14:ligatures w14:val="standardContextual"/>
                                </w:rPr>
                                <w:t xml:space="preserve">; </w:t>
                              </w:r>
                              <w:r w:rsidR="006925FA" w:rsidRPr="00F21C01">
                                <w:rPr>
                                  <w:position w:val="-12"/>
                                </w:rPr>
                                <w:object w:dxaOrig="1036" w:dyaOrig="360" w14:anchorId="3D2BBEE4">
                                  <v:shape id="_x0000_i1096" type="#_x0000_t75" style="width:51.8pt;height:18pt">
                                    <v:imagedata r:id="rId190" o:title=""/>
                                  </v:shape>
                                  <o:OLEObject Type="Embed" ProgID="Equation.DSMT4" ShapeID="_x0000_i1096" DrawAspect="Content" ObjectID="_1792351908" r:id="rId191"/>
                                </w:object>
                              </w:r>
                              <w:r>
                                <w:rPr>
                                  <w:szCs w:val="24"/>
                                </w:rPr>
                                <w:t>)</w:t>
                              </w:r>
                            </w:p>
                            <w:p w14:paraId="46883682" w14:textId="77777777" w:rsidR="00E85ABB" w:rsidRPr="00DF1760" w:rsidRDefault="00E85ABB" w:rsidP="00E85ABB">
                              <w:pPr>
                                <w:jc w:val="center"/>
                              </w:pPr>
                            </w:p>
                            <w:p w14:paraId="729FE13B" w14:textId="77777777" w:rsidR="00E85ABB" w:rsidRDefault="00E85ABB" w:rsidP="00E85ABB">
                              <w:pPr>
                                <w:jc w:val="center"/>
                              </w:pPr>
                              <w:r>
                                <w:t>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1" name="Рисунок 251"/>
                          <pic:cNvPicPr>
                            <a:picLocks noChangeAspect="1"/>
                          </pic:cNvPicPr>
                        </pic:nvPicPr>
                        <pic:blipFill>
                          <a:blip r:embed="rId1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42433" y="205740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52" name="Рисунок 252"/>
                          <pic:cNvPicPr>
                            <a:picLocks noChangeAspect="1"/>
                          </pic:cNvPicPr>
                        </pic:nvPicPr>
                        <pic:blipFill>
                          <a:blip r:embed="rId1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77355" y="3256805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53" name="Рисунок 253"/>
                          <pic:cNvPicPr>
                            <a:picLocks noChangeAspect="1"/>
                          </pic:cNvPicPr>
                        </pic:nvPicPr>
                        <pic:blipFill>
                          <a:blip r:embed="rId1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77355" y="6373372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54" name="Рисунок 254"/>
                          <pic:cNvPicPr>
                            <a:picLocks noChangeAspect="1"/>
                          </pic:cNvPicPr>
                        </pic:nvPicPr>
                        <pic:blipFill>
                          <a:blip r:embed="rId1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867015" y="3256805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55" name="Рисунок 255"/>
                          <pic:cNvPicPr>
                            <a:picLocks noChangeAspect="1"/>
                          </pic:cNvPicPr>
                        </pic:nvPicPr>
                        <pic:blipFill>
                          <a:blip r:embed="rId1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>
                          <a:xfrm>
                            <a:off x="3867015" y="6388612"/>
                            <a:ext cx="3696000" cy="2772000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16803F" id="Полотно 256" o:spid="_x0000_s1054" editas="canvas" style="position:absolute;left:0;text-align:left;margin-left:-85.05pt;margin-top:0;width:667.2pt;height:758.9pt;z-index:251662336;mso-width-relative:margin;mso-height-relative:margin" coordsize="84734,9638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">
                <v:shape id="_x0000_s1055" type="#_x0000_t75" style="position:absolute;width:84734;height:96380;visibility:visible;mso-wrap-style:square">
                  <v:fill o:detectmouseclick="t"/>
                  <v:path o:connecttype="none"/>
                </v:shape>
                <v:shape id="Рисунок 244" o:spid="_x0000_s1056" type="#_x0000_t75" style="position:absolute;left:39083;top:1750;width:36547;height:280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">
                  <v:imagedata r:id="rId197" o:title=""/>
                </v:shape>
                <v:shape id="Надпись 11" o:spid="_x0000_s1057" type="#_x0000_t202" style="position:absolute;left:8688;top:30117;width:28423;height:31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" fillcolor="white [3201]" stroked="f" strokeweight=".5pt">
                  <v:textbox>
                    <w:txbxContent>
                      <w:p w14:paraId="2E77352D" w14:textId="0B188B91" w:rsidR="00E85ABB" w:rsidRDefault="00E85ABB" w:rsidP="00E85ABB">
                        <w:pPr>
                          <w:spacing w:after="0" w:line="360" w:lineRule="auto"/>
                          <w:jc w:val="center"/>
                        </w:pPr>
                        <w:r>
                          <w:rPr>
                            <w:b/>
                          </w:rPr>
                          <w:t>Рис. ИХ- 1</w:t>
                        </w:r>
                        <w:r>
                          <w:t xml:space="preserve"> 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71E5EE68">
                            <v:shape id="_x0000_i1611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611" DrawAspect="Content" ObjectID="_1792351696" r:id="rId198"/>
                          </w:object>
                        </w:r>
                        <w:r w:rsidR="00BE565A">
                          <w:t xml:space="preserve">; 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920" w:dyaOrig="360" w14:anchorId="1CF7F775">
                            <v:shape id="_x0000_i1612" type="#_x0000_t75" alt="" style="width:45.8pt;height:17.45pt">
                              <v:imagedata r:id="rId65" o:title=""/>
                            </v:shape>
                            <o:OLEObject Type="Embed" ProgID="Equation.DSMT4" ShapeID="_x0000_i1612" DrawAspect="Content" ObjectID="_1792351697" r:id="rId199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620" w:dyaOrig="360" w14:anchorId="6FDCF7BA">
                            <v:shape id="_x0000_i1613" type="#_x0000_t75" style="width:31.1pt;height:18pt">
                              <v:imagedata r:id="rId67" o:title=""/>
                            </v:shape>
                            <o:OLEObject Type="Embed" ProgID="Equation.DSMT4" ShapeID="_x0000_i1613" DrawAspect="Content" ObjectID="_1792351698" r:id="rId200"/>
                          </w:object>
                        </w:r>
                        <w:r>
                          <w:t>)</w:t>
                        </w:r>
                      </w:p>
                      <w:p w14:paraId="2E3FC28F" w14:textId="77777777" w:rsidR="00E85ABB" w:rsidRDefault="00E85ABB" w:rsidP="00E85ABB">
                        <w:pPr>
                          <w:jc w:val="center"/>
                        </w:pPr>
                      </w:p>
                    </w:txbxContent>
                  </v:textbox>
                </v:shape>
                <v:shape id="Надпись 12" o:spid="_x0000_s1058" type="#_x0000_t202" style="position:absolute;left:44921;top:29871;width:26797;height:28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" fillcolor="white [3201]" stroked="f" strokeweight=".5pt">
                  <v:textbox>
                    <w:txbxContent>
                      <w:p w14:paraId="7DA35C4C" w14:textId="74BFEA3F" w:rsidR="00E85ABB" w:rsidRDefault="00E85ABB" w:rsidP="00E85ABB">
                        <w:pPr>
                          <w:spacing w:after="0" w:line="360" w:lineRule="auto"/>
                          <w:jc w:val="center"/>
                        </w:pPr>
                        <w:r>
                          <w:rPr>
                            <w:b/>
                          </w:rPr>
                          <w:t>Рис. ИХ- 2</w:t>
                        </w:r>
                        <w:r>
                          <w:t xml:space="preserve"> 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1FE58C71">
                            <v:shape id="_x0000_i1619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619" DrawAspect="Content" ObjectID="_1792351699" r:id="rId201"/>
                          </w:object>
                        </w:r>
                        <w:r w:rsidR="00BE565A">
                          <w:t xml:space="preserve">; </w:t>
                        </w:r>
                        <w:r w:rsidR="006925F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1020" w:dyaOrig="360" w14:anchorId="4449984E">
                            <v:shape id="_x0000_i1711" type="#_x0000_t75" alt="" style="width:50.75pt;height:17.45pt">
                              <v:imagedata r:id="rId202" o:title=""/>
                            </v:shape>
                            <o:OLEObject Type="Embed" ProgID="Equation.DSMT4" ShapeID="_x0000_i1711" DrawAspect="Content" ObjectID="_1792351700" r:id="rId203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BE565A" w:rsidRPr="00F21C01">
                          <w:rPr>
                            <w:position w:val="-12"/>
                          </w:rPr>
                          <w:object w:dxaOrig="620" w:dyaOrig="360" w14:anchorId="5664BD3B">
                            <v:shape id="_x0000_i1621" type="#_x0000_t75" style="width:31.1pt;height:18pt">
                              <v:imagedata r:id="rId67" o:title=""/>
                            </v:shape>
                            <o:OLEObject Type="Embed" ProgID="Equation.DSMT4" ShapeID="_x0000_i1621" DrawAspect="Content" ObjectID="_1792351701" r:id="rId204"/>
                          </w:object>
                        </w:r>
                        <w:r>
                          <w:t>)</w:t>
                        </w:r>
                      </w:p>
                      <w:p w14:paraId="7F18DD72" w14:textId="77777777" w:rsidR="00E85ABB" w:rsidRPr="00D970E2" w:rsidRDefault="00E85ABB" w:rsidP="00E85ABB">
                        <w:pPr>
                          <w:jc w:val="center"/>
                        </w:pPr>
                      </w:p>
                    </w:txbxContent>
                  </v:textbox>
                </v:shape>
                <v:shape id="Надпись 11" o:spid="_x0000_s1059" type="#_x0000_t202" style="position:absolute;left:8688;top:59976;width:29982;height:3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" fillcolor="white [3201]" stroked="f" strokeweight=".5pt">
                  <v:textbox>
                    <w:txbxContent>
                      <w:p w14:paraId="69215EB4" w14:textId="43AF2058" w:rsidR="00E85ABB" w:rsidRDefault="00E85ABB" w:rsidP="00E85ABB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Рис. ИХ- 3</w:t>
                        </w:r>
                        <w:r>
                          <w:t xml:space="preserve"> </w:t>
                        </w:r>
                        <w:r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02BBEEBC">
                            <v:shape id="_x0000_i1628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628" DrawAspect="Content" ObjectID="_1792351702" r:id="rId205"/>
                          </w:object>
                        </w:r>
                        <w:r w:rsidR="00BE565A">
                          <w:t xml:space="preserve">; </w:t>
                        </w:r>
                        <w:r w:rsidR="006925F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60" w:dyaOrig="360" w14:anchorId="7EC254A5">
                            <v:shape id="_x0000_i1713" type="#_x0000_t75" alt="" style="width:27.8pt;height:17.45pt">
                              <v:imagedata r:id="rId206" o:title=""/>
                            </v:shape>
                            <o:OLEObject Type="Embed" ProgID="Equation.DSMT4" ShapeID="_x0000_i1713" DrawAspect="Content" ObjectID="_1792351703" r:id="rId207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6925FA" w:rsidRPr="00F21C01">
                          <w:rPr>
                            <w:position w:val="-12"/>
                          </w:rPr>
                          <w:object w:dxaOrig="1060" w:dyaOrig="360" w14:anchorId="0036408C">
                            <v:shape id="_x0000_i1715" type="#_x0000_t75" style="width:52.9pt;height:18pt">
                              <v:imagedata r:id="rId76" o:title=""/>
                            </v:shape>
                            <o:OLEObject Type="Embed" ProgID="Equation.DSMT4" ShapeID="_x0000_i1715" DrawAspect="Content" ObjectID="_1792351704" r:id="rId208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403B1AE0" w14:textId="77777777" w:rsidR="00E85ABB" w:rsidRDefault="00E85ABB" w:rsidP="00E85ABB">
                        <w:pPr>
                          <w:jc w:val="center"/>
                          <w:rPr>
                            <w:b/>
                            <w:bCs/>
                            <w:szCs w:val="24"/>
                          </w:rPr>
                        </w:pPr>
                      </w:p>
                    </w:txbxContent>
                  </v:textbox>
                </v:shape>
                <v:shape id="Надпись 12" o:spid="_x0000_s1060" type="#_x0000_t202" style="position:absolute;left:44388;top:59979;width:27806;height:3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" fillcolor="white [3201]" stroked="f" strokeweight=".5pt">
                  <v:textbox>
                    <w:txbxContent>
                      <w:p w14:paraId="7253A3E6" w14:textId="66E10282" w:rsidR="00E85ABB" w:rsidRDefault="00E85ABB" w:rsidP="00E85ABB">
                        <w:pPr>
                          <w:ind w:left="-142"/>
                          <w:jc w:val="center"/>
                        </w:pPr>
                        <w:r>
                          <w:rPr>
                            <w:b/>
                          </w:rPr>
                          <w:t>Рис. ИХ- 4</w:t>
                        </w:r>
                        <w:r>
                          <w:t xml:space="preserve"> </w:t>
                        </w:r>
                        <w:r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3BD9976D">
                            <v:shape id="_x0000_i1637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637" DrawAspect="Content" ObjectID="_1792351705" r:id="rId209"/>
                          </w:object>
                        </w:r>
                        <w:r w:rsidR="00BE565A">
                          <w:t xml:space="preserve">; </w:t>
                        </w:r>
                        <w:r w:rsidR="006925F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720" w:dyaOrig="360" w14:anchorId="2592FBE7">
                            <v:shape id="_x0000_i1717" type="#_x0000_t75" alt="" style="width:36pt;height:17.45pt">
                              <v:imagedata r:id="rId210" o:title=""/>
                            </v:shape>
                            <o:OLEObject Type="Embed" ProgID="Equation.DSMT4" ShapeID="_x0000_i1717" DrawAspect="Content" ObjectID="_1792351706" r:id="rId211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6925FA" w:rsidRPr="00F21C01">
                          <w:rPr>
                            <w:position w:val="-12"/>
                          </w:rPr>
                          <w:object w:dxaOrig="1060" w:dyaOrig="360" w14:anchorId="12D69574">
                            <v:shape id="_x0000_i1719" type="#_x0000_t75" style="width:52.9pt;height:18pt">
                              <v:imagedata r:id="rId143" o:title=""/>
                            </v:shape>
                            <o:OLEObject Type="Embed" ProgID="Equation.DSMT4" ShapeID="_x0000_i1719" DrawAspect="Content" ObjectID="_1792351707" r:id="rId212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0DC390A4" w14:textId="77777777" w:rsidR="00E85ABB" w:rsidRDefault="00E85ABB" w:rsidP="00E85ABB">
                        <w:pPr>
                          <w:ind w:left="-284"/>
                          <w:jc w:val="center"/>
                        </w:pPr>
                        <w:r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1060" w:dyaOrig="360" w14:anchorId="2C3E6FCC">
                            <v:shape id="_x0000_i1091" type="#_x0000_t75" alt="" style="width:52.9pt;height:17.45pt">
                              <v:imagedata r:id="rId83" o:title=""/>
                            </v:shape>
                            <o:OLEObject Type="Embed" ProgID="Equation.DSMT4" ShapeID="_x0000_i1091" DrawAspect="Content" ObjectID="_1792351708" r:id="rId213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22908E37" w14:textId="77777777" w:rsidR="00E85ABB" w:rsidRDefault="00E85ABB" w:rsidP="00E85ABB">
                        <w:pPr>
                          <w:ind w:left="-284"/>
                          <w:jc w:val="center"/>
                        </w:pPr>
                        <w:r>
                          <w:t> </w:t>
                        </w:r>
                      </w:p>
                    </w:txbxContent>
                  </v:textbox>
                </v:shape>
                <v:shape id="Надпись 11" o:spid="_x0000_s1061" type="#_x0000_t202" style="position:absolute;left:8878;top:91179;width:28042;height:30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" fillcolor="white [3201]" stroked="f" strokeweight=".5pt">
                  <v:textbox>
                    <w:txbxContent>
                      <w:p w14:paraId="2FC2FD96" w14:textId="3CE74953" w:rsidR="00E85ABB" w:rsidRDefault="00E85ABB" w:rsidP="00E85ABB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Рис. ИХ- 5</w:t>
                        </w:r>
                        <w:r>
                          <w:t xml:space="preserve"> </w:t>
                        </w:r>
                        <w:r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36206F38">
                            <v:shape id="_x0000_i1646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646" DrawAspect="Content" ObjectID="_1792351709" r:id="rId214"/>
                          </w:object>
                        </w:r>
                        <w:r w:rsidR="00BE565A">
                          <w:t xml:space="preserve">; </w:t>
                        </w:r>
                        <w:r w:rsidR="006925F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600" w:dyaOrig="360" w14:anchorId="15578D84">
                            <v:shape id="_x0000_i1721" type="#_x0000_t75" alt="" style="width:30pt;height:17.45pt">
                              <v:imagedata r:id="rId215" o:title=""/>
                            </v:shape>
                            <o:OLEObject Type="Embed" ProgID="Equation.DSMT4" ShapeID="_x0000_i1721" DrawAspect="Content" ObjectID="_1792351710" r:id="rId216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6925FA" w:rsidRPr="00F21C01">
                          <w:rPr>
                            <w:position w:val="-12"/>
                          </w:rPr>
                          <w:object w:dxaOrig="940" w:dyaOrig="360" w14:anchorId="5ADCB015">
                            <v:shape id="_x0000_i1723" type="#_x0000_t75" style="width:46.9pt;height:18pt">
                              <v:imagedata r:id="rId88" o:title=""/>
                            </v:shape>
                            <o:OLEObject Type="Embed" ProgID="Equation.DSMT4" ShapeID="_x0000_i1723" DrawAspect="Content" ObjectID="_1792351711" r:id="rId217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66873E01" w14:textId="77777777" w:rsidR="00E85ABB" w:rsidRDefault="00E85ABB" w:rsidP="00E85ABB">
                        <w:pPr>
                          <w:jc w:val="center"/>
                          <w:rPr>
                            <w:b/>
                            <w:bCs/>
                            <w:szCs w:val="24"/>
                          </w:rPr>
                        </w:pPr>
                      </w:p>
                    </w:txbxContent>
                  </v:textbox>
                </v:shape>
                <v:shape id="Надпись 12" o:spid="_x0000_s1062" type="#_x0000_t202" style="position:absolute;left:43984;top:91366;width:28232;height:33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" fillcolor="white [3201]" stroked="f" strokeweight=".5pt">
                  <v:textbox>
                    <w:txbxContent>
                      <w:p w14:paraId="4737E63B" w14:textId="525BE247" w:rsidR="00E85ABB" w:rsidRDefault="00E85ABB" w:rsidP="00E85ABB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Рис. ИХ- 6</w:t>
                        </w:r>
                        <w:r>
                          <w:t xml:space="preserve"> </w:t>
                        </w:r>
                        <w:r>
                          <w:rPr>
                            <w:szCs w:val="24"/>
                          </w:rPr>
                          <w:t>(</w:t>
                        </w:r>
                        <w:r w:rsidR="00BE565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580" w:dyaOrig="360" w14:anchorId="39C89E45">
                            <v:shape id="_x0000_i1655" type="#_x0000_t75" alt="" style="width:29.45pt;height:17.45pt;mso-width-percent:0;mso-height-percent:0;mso-width-percent:0;mso-height-percent:0">
                              <v:imagedata r:id="rId63" o:title=""/>
                            </v:shape>
                            <o:OLEObject Type="Embed" ProgID="Equation.DSMT4" ShapeID="_x0000_i1655" DrawAspect="Content" ObjectID="_1792351712" r:id="rId218"/>
                          </w:object>
                        </w:r>
                        <w:r w:rsidR="00BE565A">
                          <w:t xml:space="preserve">; </w:t>
                        </w:r>
                        <w:r w:rsidR="006925FA" w:rsidRPr="00DF60F6">
                          <w:rPr>
                            <w:noProof/>
                            <w:position w:val="-12"/>
                            <w:szCs w:val="24"/>
                            <w14:ligatures w14:val="standardContextual"/>
                          </w:rPr>
                          <w:object w:dxaOrig="600" w:dyaOrig="360" w14:anchorId="606C7E07">
                            <v:shape id="_x0000_i1725" type="#_x0000_t75" alt="" style="width:30pt;height:17.45pt">
                              <v:imagedata r:id="rId219" o:title=""/>
                            </v:shape>
                            <o:OLEObject Type="Embed" ProgID="Equation.DSMT4" ShapeID="_x0000_i1725" DrawAspect="Content" ObjectID="_1792351713" r:id="rId220"/>
                          </w:object>
                        </w:r>
                        <w:r w:rsidR="00BE565A">
                          <w:rPr>
                            <w:noProof/>
                            <w:szCs w:val="24"/>
                            <w:lang w:val="en-US"/>
                            <w14:ligatures w14:val="standardContextual"/>
                          </w:rPr>
                          <w:t xml:space="preserve">; </w:t>
                        </w:r>
                        <w:r w:rsidR="006925FA" w:rsidRPr="00F21C01">
                          <w:rPr>
                            <w:position w:val="-12"/>
                          </w:rPr>
                          <w:object w:dxaOrig="1040" w:dyaOrig="360" w14:anchorId="3D2BBEE4">
                            <v:shape id="_x0000_i1727" type="#_x0000_t75" style="width:51.8pt;height:18pt">
                              <v:imagedata r:id="rId221" o:title=""/>
                            </v:shape>
                            <o:OLEObject Type="Embed" ProgID="Equation.DSMT4" ShapeID="_x0000_i1727" DrawAspect="Content" ObjectID="_1792351714" r:id="rId222"/>
                          </w:object>
                        </w:r>
                        <w:r>
                          <w:rPr>
                            <w:szCs w:val="24"/>
                          </w:rPr>
                          <w:t>)</w:t>
                        </w:r>
                      </w:p>
                      <w:p w14:paraId="46883682" w14:textId="77777777" w:rsidR="00E85ABB" w:rsidRPr="00DF1760" w:rsidRDefault="00E85ABB" w:rsidP="00E85ABB">
                        <w:pPr>
                          <w:jc w:val="center"/>
                        </w:pPr>
                      </w:p>
                      <w:p w14:paraId="729FE13B" w14:textId="77777777" w:rsidR="00E85ABB" w:rsidRDefault="00E85ABB" w:rsidP="00E85ABB">
                        <w:pPr>
                          <w:jc w:val="center"/>
                        </w:pPr>
                        <w:r>
                          <w:t> </w:t>
                        </w:r>
                      </w:p>
                    </w:txbxContent>
                  </v:textbox>
                </v:shape>
                <v:shape id="Рисунок 251" o:spid="_x0000_s1063" type="#_x0000_t75" style="position:absolute;left:3424;top:2057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">
                  <v:imagedata r:id="rId223" o:title=""/>
                </v:shape>
                <v:shape id="Рисунок 252" o:spid="_x0000_s1064" type="#_x0000_t75" style="position:absolute;left:3773;top:32568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">
                  <v:imagedata r:id="rId224" o:title=""/>
                </v:shape>
                <v:shape id="Рисунок 253" o:spid="_x0000_s1065" type="#_x0000_t75" style="position:absolute;left:3773;top:63733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">
                  <v:imagedata r:id="rId225" o:title=""/>
                </v:shape>
                <v:shape id="Рисунок 254" o:spid="_x0000_s1066" type="#_x0000_t75" style="position:absolute;left:38670;top:32568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">
                  <v:imagedata r:id="rId226" o:title=""/>
                </v:shape>
                <v:shape id="Рисунок 255" o:spid="_x0000_s1067" type="#_x0000_t75" style="position:absolute;left:38670;top:63886;width:36960;height:277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">
                  <v:imagedata r:id="rId227" o:title=""/>
                </v:shape>
                <w10:wrap type="square"/>
              </v:group>
            </w:pict>
          </mc:Fallback>
        </mc:AlternateContent>
      </w:r>
    </w:p>
    <w:p w14:paraId="14492085" w14:textId="77777777" w:rsidR="005C6C7E" w:rsidRPr="00A96289" w:rsidRDefault="005C6C7E" w:rsidP="005C6C7E">
      <w:pPr>
        <w:pStyle w:val="-"/>
      </w:pPr>
      <w:bookmarkStart w:id="1" w:name="_Hlk181644298"/>
      <w:r w:rsidRPr="00A96289">
        <w:lastRenderedPageBreak/>
        <w:t>4. Детальные выводы по проделанной работе</w:t>
      </w:r>
    </w:p>
    <w:p w14:paraId="5471587F" w14:textId="77777777" w:rsidR="005C6C7E" w:rsidRPr="00A96289" w:rsidRDefault="005C6C7E" w:rsidP="005C6C7E">
      <w:pPr>
        <w:pStyle w:val="-1"/>
        <w:rPr>
          <w:rFonts w:eastAsia="Times New Roman"/>
          <w:sz w:val="22"/>
        </w:rPr>
      </w:pPr>
      <w:r w:rsidRPr="00E43896">
        <w:t xml:space="preserve">4.1. </w:t>
      </w:r>
      <w:r w:rsidRPr="003F3270">
        <w:t>Анализ устойчивости</w:t>
      </w:r>
    </w:p>
    <w:p w14:paraId="1B5CD33C" w14:textId="77777777" w:rsidR="005C6C7E" w:rsidRDefault="005C6C7E" w:rsidP="005C6C7E">
      <w:pPr>
        <w:pStyle w:val="a7"/>
      </w:pPr>
      <w:r>
        <w:t>Критерий оценки устойчивости по импульсной характеристике фильтра</w:t>
      </w:r>
      <w:r w:rsidRPr="0091574B">
        <w:t xml:space="preserve">: </w:t>
      </w:r>
    </w:p>
    <w:p w14:paraId="53206921" w14:textId="77777777" w:rsidR="005C6C7E" w:rsidRPr="0091574B" w:rsidRDefault="005C6C7E" w:rsidP="005C6C7E">
      <w:pPr>
        <w:pStyle w:val="a7"/>
      </w:pPr>
      <w:r>
        <w:t>Цифровой фильтр устойчив, если сумма абсолютных значений отсчетов его импульсной характеристики равна</w:t>
      </w:r>
    </w:p>
    <w:p w14:paraId="1D6E0A01" w14:textId="3F9D89F5" w:rsidR="005C6C7E" w:rsidRDefault="005C6C7E" w:rsidP="005C6C7E">
      <w:pPr>
        <w:pStyle w:val="a7"/>
        <w:jc w:val="right"/>
      </w:pPr>
      <w:r w:rsidRPr="00A763A7">
        <w:rPr>
          <w:position w:val="-28"/>
          <w:lang w:val="en-GB"/>
        </w:rPr>
        <w:object w:dxaOrig="1020" w:dyaOrig="680" w14:anchorId="7CDC2C27">
          <v:shape id="_x0000_i1097" type="#_x0000_t75" style="width:50.2pt;height:33.25pt" o:ole="">
            <v:imagedata r:id="rId228" o:title=""/>
          </v:shape>
          <o:OLEObject Type="Embed" ProgID="Equation.DSMT4" ShapeID="_x0000_i1097" DrawAspect="Content" ObjectID="_1792351837" r:id="rId229"/>
        </w:object>
      </w:r>
      <w:r w:rsidRPr="00245A84">
        <w:t xml:space="preserve">. </w:t>
      </w:r>
      <w:r>
        <w:t xml:space="preserve">                                                               (34)</w:t>
      </w:r>
    </w:p>
    <w:p w14:paraId="21829B3C" w14:textId="77777777" w:rsidR="005C6C7E" w:rsidRPr="00A96289" w:rsidRDefault="005C6C7E" w:rsidP="005C6C7E">
      <w:pPr>
        <w:pStyle w:val="a7"/>
        <w:jc w:val="left"/>
        <w:rPr>
          <w:b/>
        </w:rPr>
      </w:pPr>
      <w:r>
        <w:t>Все исследуемые ЦФ являются КИХ-фильтрами (с конечной ИХ). Следовательно, все исследуемые графики устойчивы</w:t>
      </w:r>
    </w:p>
    <w:p w14:paraId="2A8A2297" w14:textId="77777777" w:rsidR="005C6C7E" w:rsidRPr="00A96289" w:rsidRDefault="005C6C7E" w:rsidP="005C6C7E">
      <w:pPr>
        <w:pStyle w:val="-1"/>
      </w:pPr>
      <w:r w:rsidRPr="00A96289">
        <w:t xml:space="preserve">4.2. Классификация исследуемых </w:t>
      </w:r>
      <w:r>
        <w:t>ЦФ</w:t>
      </w:r>
    </w:p>
    <w:p w14:paraId="105DD3E0" w14:textId="77777777" w:rsidR="005C6C7E" w:rsidRPr="00A96289" w:rsidRDefault="005C6C7E" w:rsidP="005C6C7E">
      <w:pPr>
        <w:pStyle w:val="a7"/>
      </w:pPr>
      <w:r w:rsidRPr="00A96289">
        <w:t>Цифровые фильтры классифицируются по такому типу:</w:t>
      </w:r>
    </w:p>
    <w:p w14:paraId="7A95E3C1" w14:textId="77777777" w:rsidR="005C6C7E" w:rsidRPr="00A96289" w:rsidRDefault="005C6C7E" w:rsidP="005C6C7E">
      <w:pPr>
        <w:pStyle w:val="a7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 w:rsidRPr="00A96289">
        <w:rPr>
          <w:rFonts w:eastAsiaTheme="minorHAnsi"/>
          <w:lang w:eastAsia="en-US"/>
        </w:rPr>
        <w:t>ФНЧ – фильтр</w:t>
      </w:r>
      <w:r>
        <w:rPr>
          <w:rFonts w:eastAsiaTheme="minorHAnsi"/>
          <w:lang w:eastAsia="en-US"/>
        </w:rPr>
        <w:t>,</w:t>
      </w:r>
      <w:r w:rsidRPr="00A96289">
        <w:rPr>
          <w:rFonts w:eastAsiaTheme="minorHAnsi"/>
          <w:lang w:eastAsia="en-US"/>
        </w:rPr>
        <w:t xml:space="preserve"> у которого АЧХ локализована в области </w:t>
      </w:r>
      <w:r w:rsidRPr="00804F40">
        <w:rPr>
          <w:rFonts w:eastAsiaTheme="minorHAnsi"/>
          <w:lang w:eastAsia="en-US"/>
        </w:rPr>
        <w:t>[</w:t>
      </w:r>
      <w:r w:rsidRPr="00A96289">
        <w:rPr>
          <w:rFonts w:eastAsiaTheme="minorHAnsi"/>
          <w:lang w:eastAsia="en-US"/>
        </w:rPr>
        <w:t>0</w:t>
      </w:r>
      <w:r w:rsidRPr="00804F40">
        <w:rPr>
          <w:rFonts w:eastAsiaTheme="minorHAnsi"/>
          <w:lang w:eastAsia="en-US"/>
        </w:rPr>
        <w:t xml:space="preserve">, </w:t>
      </w:r>
      <m:oMath>
        <m:f>
          <m:f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1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</m:oMath>
      <w:r w:rsidRPr="00804F40">
        <w:rPr>
          <w:rFonts w:eastAsiaTheme="minorHAnsi"/>
          <w:lang w:eastAsia="en-US"/>
        </w:rPr>
        <w:t>]</w:t>
      </w:r>
    </w:p>
    <w:p w14:paraId="634F69D5" w14:textId="77777777" w:rsidR="005C6C7E" w:rsidRDefault="005C6C7E" w:rsidP="005C6C7E">
      <w:pPr>
        <w:pStyle w:val="a7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 w:rsidRPr="00A96289">
        <w:rPr>
          <w:rFonts w:eastAsiaTheme="minorHAnsi"/>
          <w:lang w:eastAsia="en-US"/>
        </w:rPr>
        <w:t>ПФ – фильтр</w:t>
      </w:r>
      <w:r>
        <w:rPr>
          <w:rFonts w:eastAsiaTheme="minorHAnsi"/>
          <w:lang w:eastAsia="en-US"/>
        </w:rPr>
        <w:t>,</w:t>
      </w:r>
      <w:r w:rsidRPr="00A96289">
        <w:rPr>
          <w:rFonts w:eastAsiaTheme="minorHAnsi"/>
          <w:lang w:eastAsia="en-US"/>
        </w:rPr>
        <w:t xml:space="preserve"> у которого АЧХ локализована в области </w:t>
      </w:r>
      <w:r w:rsidRPr="00804F40">
        <w:rPr>
          <w:rFonts w:eastAsiaTheme="minorHAnsi"/>
          <w:i/>
          <w:iCs/>
          <w:lang w:eastAsia="en-US"/>
        </w:rPr>
        <w:t>[</w:t>
      </w:r>
      <m:oMath>
        <m:f>
          <m:f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1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  <m:r>
          <w:rPr>
            <w:rFonts w:ascii="Cambria Math" w:eastAsiaTheme="minorHAnsi" w:hAnsi="Cambria Math"/>
            <w:lang w:eastAsia="en-US"/>
          </w:rPr>
          <m:t xml:space="preserve">, </m:t>
        </m:r>
        <m:f>
          <m:f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2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</m:oMath>
      <w:r w:rsidRPr="00804F40">
        <w:rPr>
          <w:rFonts w:eastAsiaTheme="minorHAnsi"/>
          <w:i/>
          <w:iCs/>
          <w:lang w:eastAsia="en-US"/>
        </w:rPr>
        <w:t>]</w:t>
      </w:r>
    </w:p>
    <w:p w14:paraId="789C00FE" w14:textId="77777777" w:rsidR="005C6C7E" w:rsidRDefault="005C6C7E" w:rsidP="005C6C7E">
      <w:pPr>
        <w:pStyle w:val="a7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 w:rsidRPr="00A96289">
        <w:rPr>
          <w:rFonts w:eastAsiaTheme="minorHAnsi"/>
          <w:lang w:eastAsia="en-US"/>
        </w:rPr>
        <w:t>ФВЧ – фильтр</w:t>
      </w:r>
      <w:r>
        <w:rPr>
          <w:rFonts w:eastAsiaTheme="minorHAnsi"/>
          <w:lang w:eastAsia="en-US"/>
        </w:rPr>
        <w:t>,</w:t>
      </w:r>
      <w:r w:rsidRPr="00A96289">
        <w:rPr>
          <w:rFonts w:eastAsiaTheme="minorHAnsi"/>
          <w:lang w:eastAsia="en-US"/>
        </w:rPr>
        <w:t xml:space="preserve"> у которого АЧХ локализована в области</w:t>
      </w:r>
      <w:r>
        <w:rPr>
          <w:rFonts w:eastAsiaTheme="minorHAnsi"/>
          <w:lang w:eastAsia="en-US"/>
        </w:rPr>
        <w:t xml:space="preserve"> </w:t>
      </w:r>
      <w:r w:rsidRPr="00804F40">
        <w:rPr>
          <w:rFonts w:eastAsiaTheme="minorHAnsi"/>
          <w:lang w:eastAsia="en-US"/>
        </w:rPr>
        <w:t>[</w:t>
      </w:r>
      <m:oMath>
        <m:f>
          <m:f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2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  <m:r>
          <w:rPr>
            <w:rFonts w:ascii="Cambria Math" w:eastAsiaTheme="minorHAnsi" w:hAnsi="Cambria Math"/>
            <w:lang w:eastAsia="en-US"/>
          </w:rPr>
          <m:t>,</m:t>
        </m:r>
      </m:oMath>
      <w:r>
        <w:rPr>
          <w:rFonts w:eastAsiaTheme="minorEastAsia"/>
          <w:lang w:eastAsia="en-US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eastAsia="en-US"/>
              </w:rPr>
              <m:t>н</m:t>
            </m:r>
          </m:sub>
        </m:sSub>
      </m:oMath>
      <w:r w:rsidRPr="00804F40">
        <w:rPr>
          <w:rFonts w:eastAsiaTheme="minorHAnsi"/>
          <w:lang w:eastAsia="en-US"/>
        </w:rPr>
        <w:t>]</w:t>
      </w:r>
    </w:p>
    <w:p w14:paraId="13DF10B4" w14:textId="77777777" w:rsidR="005C6C7E" w:rsidRPr="00804F40" w:rsidRDefault="005C6C7E" w:rsidP="005C6C7E">
      <w:pPr>
        <w:pStyle w:val="a7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>
        <w:rPr>
          <w:rFonts w:eastAsiaTheme="minorHAnsi"/>
          <w:lang w:eastAsia="en-US"/>
        </w:rPr>
        <w:t>РФ-фильтр, у которого дополняющая АЧХ описывает полосовой фильтр</w:t>
      </w:r>
    </w:p>
    <w:p w14:paraId="6F9089C0" w14:textId="77777777" w:rsidR="005C6C7E" w:rsidRPr="00A96289" w:rsidRDefault="005C6C7E" w:rsidP="005C6C7E">
      <w:pPr>
        <w:pStyle w:val="a7"/>
      </w:pPr>
      <w:r w:rsidRPr="00A96289">
        <w:t>Список коэффициентов и соответствующих им типов фильтров, полученных в результате анализа частотных характеристик:</w:t>
      </w:r>
    </w:p>
    <w:p w14:paraId="17018C14" w14:textId="77777777" w:rsidR="005C6C7E" w:rsidRPr="00F62E5F" w:rsidRDefault="005C6C7E" w:rsidP="005C6C7E">
      <w:pPr>
        <w:pStyle w:val="a9"/>
        <w:ind w:firstLine="0"/>
        <w:rPr>
          <w:rFonts w:eastAsiaTheme="minorEastAsia"/>
        </w:rPr>
      </w:pPr>
      <w:r w:rsidRPr="000E068A">
        <w:t xml:space="preserve">Фильтр №1: </w:t>
      </w:r>
      <w:r>
        <w:t>(</w:t>
      </w:r>
      <w:r w:rsidRPr="00BF31DF">
        <w:rPr>
          <w:position w:val="-12"/>
        </w:rPr>
        <w:object w:dxaOrig="2140" w:dyaOrig="360" w14:anchorId="2596DAAB">
          <v:shape id="_x0000_i1098" type="#_x0000_t75" style="width:106.9pt;height:18pt" o:ole="">
            <v:imagedata r:id="rId230" o:title=""/>
          </v:shape>
          <o:OLEObject Type="Embed" ProgID="Equation.DSMT4" ShapeID="_x0000_i1098" DrawAspect="Content" ObjectID="_1792351838" r:id="rId231"/>
        </w:object>
      </w:r>
      <w:r>
        <w:t>)</w:t>
      </w:r>
      <w:r w:rsidRPr="000E068A">
        <w:rPr>
          <w:rFonts w:eastAsiaTheme="minorEastAsia"/>
        </w:rPr>
        <w:t xml:space="preserve"> является ФНЧ</w:t>
      </w:r>
      <w:r w:rsidRPr="00F62E5F">
        <w:rPr>
          <w:rFonts w:eastAsiaTheme="minorEastAsia"/>
        </w:rPr>
        <w:t xml:space="preserve"> 1-</w:t>
      </w:r>
      <w:r>
        <w:rPr>
          <w:rFonts w:eastAsiaTheme="minorEastAsia"/>
        </w:rPr>
        <w:t>го порядка</w:t>
      </w:r>
      <w:r w:rsidRPr="00F62E5F">
        <w:rPr>
          <w:rFonts w:eastAsiaTheme="minorEastAsia"/>
        </w:rPr>
        <w:t>.</w:t>
      </w:r>
    </w:p>
    <w:p w14:paraId="3167A286" w14:textId="77777777" w:rsidR="005C6C7E" w:rsidRPr="00F62E5F" w:rsidRDefault="005C6C7E" w:rsidP="005C6C7E">
      <w:pPr>
        <w:pStyle w:val="a9"/>
        <w:ind w:firstLine="0"/>
        <w:rPr>
          <w:rFonts w:eastAsiaTheme="minorEastAsia"/>
        </w:rPr>
      </w:pPr>
      <w:r w:rsidRPr="000E068A">
        <w:t xml:space="preserve">Фильтр №2: </w:t>
      </w:r>
      <w:r>
        <w:t>(</w:t>
      </w:r>
      <w:r w:rsidRPr="00BF31DF">
        <w:rPr>
          <w:position w:val="-12"/>
        </w:rPr>
        <w:object w:dxaOrig="2260" w:dyaOrig="360" w14:anchorId="274F8766">
          <v:shape id="_x0000_i1099" type="#_x0000_t75" style="width:111.8pt;height:18pt" o:ole="">
            <v:imagedata r:id="rId232" o:title=""/>
          </v:shape>
          <o:OLEObject Type="Embed" ProgID="Equation.DSMT4" ShapeID="_x0000_i1099" DrawAspect="Content" ObjectID="_1792351839" r:id="rId233"/>
        </w:object>
      </w:r>
      <w:r>
        <w:t xml:space="preserve">) </w:t>
      </w:r>
      <w:r w:rsidRPr="000E068A">
        <w:rPr>
          <w:rFonts w:eastAsiaTheme="minorEastAsia"/>
        </w:rPr>
        <w:t>является ФВЧ</w:t>
      </w:r>
      <w:r>
        <w:rPr>
          <w:rFonts w:eastAsiaTheme="minorEastAsia"/>
        </w:rPr>
        <w:t xml:space="preserve"> 1-го порядка</w:t>
      </w:r>
      <w:r w:rsidRPr="00F62E5F">
        <w:rPr>
          <w:rFonts w:eastAsiaTheme="minorEastAsia"/>
        </w:rPr>
        <w:t>.</w:t>
      </w:r>
    </w:p>
    <w:p w14:paraId="6FD2BE8D" w14:textId="77777777" w:rsidR="005C6C7E" w:rsidRPr="00F62E5F" w:rsidRDefault="005C6C7E" w:rsidP="005C6C7E">
      <w:pPr>
        <w:pStyle w:val="a9"/>
        <w:ind w:firstLine="0"/>
        <w:rPr>
          <w:rFonts w:eastAsiaTheme="minorEastAsia"/>
        </w:rPr>
      </w:pPr>
      <w:r w:rsidRPr="000E068A">
        <w:t xml:space="preserve">Фильтр №3: </w:t>
      </w:r>
      <w:r>
        <w:t>(</w:t>
      </w:r>
      <w:r w:rsidRPr="00BF31DF">
        <w:rPr>
          <w:position w:val="-12"/>
        </w:rPr>
        <w:object w:dxaOrig="2240" w:dyaOrig="360" w14:anchorId="310A0D27">
          <v:shape id="_x0000_i1100" type="#_x0000_t75" style="width:110.75pt;height:18pt" o:ole="">
            <v:imagedata r:id="rId234" o:title=""/>
          </v:shape>
          <o:OLEObject Type="Embed" ProgID="Equation.DSMT4" ShapeID="_x0000_i1100" DrawAspect="Content" ObjectID="_1792351840" r:id="rId235"/>
        </w:object>
      </w:r>
      <w:r>
        <w:t xml:space="preserve">) </w:t>
      </w:r>
      <w:r w:rsidRPr="000E068A">
        <w:rPr>
          <w:rFonts w:eastAsiaTheme="minorEastAsia"/>
        </w:rPr>
        <w:t>является Ф</w:t>
      </w:r>
      <w:r>
        <w:rPr>
          <w:rFonts w:eastAsiaTheme="minorEastAsia"/>
        </w:rPr>
        <w:t>НЧ 2-го порядка</w:t>
      </w:r>
      <w:r w:rsidRPr="00F62E5F">
        <w:rPr>
          <w:rFonts w:eastAsiaTheme="minorEastAsia"/>
        </w:rPr>
        <w:t>.</w:t>
      </w:r>
    </w:p>
    <w:p w14:paraId="02E51931" w14:textId="77777777" w:rsidR="005C6C7E" w:rsidRPr="00F62E5F" w:rsidRDefault="005C6C7E" w:rsidP="005C6C7E">
      <w:pPr>
        <w:pStyle w:val="a9"/>
        <w:ind w:firstLine="0"/>
        <w:rPr>
          <w:rFonts w:eastAsiaTheme="minorEastAsia"/>
        </w:rPr>
      </w:pPr>
      <w:r w:rsidRPr="000E068A">
        <w:t xml:space="preserve">Фильтр №4: </w:t>
      </w:r>
      <w:r>
        <w:t>(</w:t>
      </w:r>
      <w:r w:rsidRPr="00BF31DF">
        <w:rPr>
          <w:position w:val="-12"/>
        </w:rPr>
        <w:object w:dxaOrig="2380" w:dyaOrig="360" w14:anchorId="69A75460">
          <v:shape id="_x0000_i1101" type="#_x0000_t75" style="width:117.8pt;height:18pt" o:ole="">
            <v:imagedata r:id="rId236" o:title=""/>
          </v:shape>
          <o:OLEObject Type="Embed" ProgID="Equation.DSMT4" ShapeID="_x0000_i1101" DrawAspect="Content" ObjectID="_1792351841" r:id="rId237"/>
        </w:object>
      </w:r>
      <w:r>
        <w:t xml:space="preserve">) </w:t>
      </w:r>
      <w:r w:rsidRPr="000E068A">
        <w:rPr>
          <w:rFonts w:eastAsiaTheme="minorEastAsia"/>
        </w:rPr>
        <w:t>является Ф</w:t>
      </w:r>
      <w:r>
        <w:rPr>
          <w:rFonts w:eastAsiaTheme="minorEastAsia"/>
        </w:rPr>
        <w:t>В</w:t>
      </w:r>
      <w:r w:rsidRPr="000E068A">
        <w:rPr>
          <w:rFonts w:eastAsiaTheme="minorEastAsia"/>
        </w:rPr>
        <w:t>Ч</w:t>
      </w:r>
      <w:r>
        <w:rPr>
          <w:rFonts w:eastAsiaTheme="minorEastAsia"/>
        </w:rPr>
        <w:t xml:space="preserve"> 2-го порядка</w:t>
      </w:r>
      <w:r w:rsidRPr="00F62E5F">
        <w:rPr>
          <w:rFonts w:eastAsiaTheme="minorEastAsia"/>
        </w:rPr>
        <w:t>.</w:t>
      </w:r>
    </w:p>
    <w:p w14:paraId="2A042AEB" w14:textId="77777777" w:rsidR="005C6C7E" w:rsidRPr="00F62E5F" w:rsidRDefault="005C6C7E" w:rsidP="005C6C7E">
      <w:pPr>
        <w:pStyle w:val="a9"/>
        <w:ind w:firstLine="0"/>
        <w:rPr>
          <w:rFonts w:eastAsiaTheme="minorEastAsia"/>
        </w:rPr>
      </w:pPr>
      <w:r w:rsidRPr="000E068A">
        <w:t>Фильтр №</w:t>
      </w:r>
      <w:r w:rsidRPr="007C23BD">
        <w:t>5</w:t>
      </w:r>
      <w:r w:rsidRPr="000E068A">
        <w:t>:</w:t>
      </w:r>
      <w:r>
        <w:t xml:space="preserve"> (</w:t>
      </w:r>
      <w:r w:rsidRPr="00BF31DF">
        <w:rPr>
          <w:position w:val="-12"/>
        </w:rPr>
        <w:object w:dxaOrig="2140" w:dyaOrig="360" w14:anchorId="535CE474">
          <v:shape id="_x0000_i1102" type="#_x0000_t75" style="width:106.9pt;height:18pt" o:ole="">
            <v:imagedata r:id="rId238" o:title=""/>
          </v:shape>
          <o:OLEObject Type="Embed" ProgID="Equation.DSMT4" ShapeID="_x0000_i1102" DrawAspect="Content" ObjectID="_1792351842" r:id="rId239"/>
        </w:object>
      </w:r>
      <w:r>
        <w:t>)</w:t>
      </w:r>
      <w:r w:rsidRPr="000E068A">
        <w:t xml:space="preserve"> </w:t>
      </w:r>
      <w:r w:rsidRPr="000E068A">
        <w:rPr>
          <w:rFonts w:eastAsiaTheme="minorEastAsia"/>
        </w:rPr>
        <w:t xml:space="preserve">является </w:t>
      </w:r>
      <w:r>
        <w:rPr>
          <w:rFonts w:eastAsiaTheme="minorEastAsia"/>
        </w:rPr>
        <w:t>РФ 2-го порядка</w:t>
      </w:r>
      <w:r w:rsidRPr="00F62E5F">
        <w:rPr>
          <w:rFonts w:eastAsiaTheme="minorEastAsia"/>
        </w:rPr>
        <w:t>.</w:t>
      </w:r>
    </w:p>
    <w:p w14:paraId="7CEF4319" w14:textId="77777777" w:rsidR="005C6C7E" w:rsidRPr="0014110A" w:rsidRDefault="005C6C7E" w:rsidP="005C6C7E">
      <w:pPr>
        <w:pStyle w:val="a9"/>
        <w:ind w:firstLine="0"/>
        <w:rPr>
          <w:rFonts w:eastAsiaTheme="minorEastAsia"/>
        </w:rPr>
      </w:pPr>
      <w:r w:rsidRPr="000E068A">
        <w:t>Фильтр №</w:t>
      </w:r>
      <w:r w:rsidRPr="007C23BD">
        <w:t>6</w:t>
      </w:r>
      <w:r w:rsidRPr="000E068A">
        <w:t xml:space="preserve">: </w:t>
      </w:r>
      <w:r>
        <w:t>(</w:t>
      </w:r>
      <w:r w:rsidRPr="00BF31DF">
        <w:rPr>
          <w:position w:val="-12"/>
        </w:rPr>
        <w:object w:dxaOrig="2260" w:dyaOrig="360" w14:anchorId="2DB52077">
          <v:shape id="_x0000_i1103" type="#_x0000_t75" style="width:111.8pt;height:18pt" o:ole="">
            <v:imagedata r:id="rId240" o:title=""/>
          </v:shape>
          <o:OLEObject Type="Embed" ProgID="Equation.DSMT4" ShapeID="_x0000_i1103" DrawAspect="Content" ObjectID="_1792351843" r:id="rId241"/>
        </w:object>
      </w:r>
      <w:r>
        <w:t xml:space="preserve">) </w:t>
      </w:r>
      <w:r w:rsidRPr="000E068A">
        <w:rPr>
          <w:rFonts w:eastAsiaTheme="minorEastAsia"/>
        </w:rPr>
        <w:t xml:space="preserve">является </w:t>
      </w:r>
      <w:r>
        <w:rPr>
          <w:rFonts w:eastAsiaTheme="minorEastAsia"/>
        </w:rPr>
        <w:t>ПФ 2-го порядка</w:t>
      </w:r>
      <w:r w:rsidRPr="00F62E5F">
        <w:rPr>
          <w:rFonts w:eastAsiaTheme="minorEastAsia"/>
        </w:rPr>
        <w:t>.</w:t>
      </w:r>
    </w:p>
    <w:p w14:paraId="01EE231A" w14:textId="77777777" w:rsidR="005C6C7E" w:rsidRPr="009D05BE" w:rsidRDefault="005C6C7E" w:rsidP="005C6C7E">
      <w:pPr>
        <w:pStyle w:val="-1"/>
      </w:pPr>
      <w:r w:rsidRPr="00A96289">
        <w:t xml:space="preserve">4.3. </w:t>
      </w:r>
      <w:r>
        <w:t>Анализ поведения АЧХ</w:t>
      </w:r>
    </w:p>
    <w:p w14:paraId="27C54A3A" w14:textId="77777777" w:rsidR="005C6C7E" w:rsidRPr="00A96289" w:rsidRDefault="005C6C7E" w:rsidP="005C6C7E">
      <w:pPr>
        <w:pStyle w:val="a7"/>
      </w:pPr>
      <w:r w:rsidRPr="00A96289">
        <w:t xml:space="preserve">Основные параметры при анализе АЧХ исследуемых ЦФ 1-ого и 2-ого порядков: </w:t>
      </w:r>
    </w:p>
    <w:p w14:paraId="56BD6C3C" w14:textId="77777777" w:rsidR="005C6C7E" w:rsidRPr="00A96289" w:rsidRDefault="005C6C7E" w:rsidP="005C6C7E">
      <w:pPr>
        <w:pStyle w:val="a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- ширина полосы пропускания (по уровню 0,7 от максимального значения)</w:t>
      </w:r>
      <w:r w:rsidRPr="00A96289">
        <w:rPr>
          <w:rFonts w:eastAsiaTheme="minorHAnsi"/>
          <w:lang w:eastAsia="en-US"/>
        </w:rPr>
        <w:t xml:space="preserve">; </w:t>
      </w:r>
    </w:p>
    <w:p w14:paraId="3BEE307C" w14:textId="77777777" w:rsidR="005C6C7E" w:rsidRPr="00647385" w:rsidRDefault="005C6C7E" w:rsidP="005C6C7E">
      <w:pPr>
        <w:pStyle w:val="a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- крутизна спада/подъема</w:t>
      </w:r>
      <w:r w:rsidRPr="00647385">
        <w:rPr>
          <w:rFonts w:eastAsiaTheme="minorHAnsi"/>
          <w:lang w:eastAsia="en-US"/>
        </w:rPr>
        <w:t>;</w:t>
      </w:r>
    </w:p>
    <w:p w14:paraId="3BC6D419" w14:textId="77777777" w:rsidR="005C6C7E" w:rsidRDefault="005C6C7E" w:rsidP="005C6C7E">
      <w:pPr>
        <w:pStyle w:val="a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- наличие пульсаций;</w:t>
      </w:r>
    </w:p>
    <w:p w14:paraId="55C38EC2" w14:textId="77777777" w:rsidR="005C6C7E" w:rsidRDefault="005C6C7E" w:rsidP="005C6C7E">
      <w:pPr>
        <w:pStyle w:val="a7"/>
        <w:ind w:firstLine="0"/>
        <w:rPr>
          <w:rFonts w:eastAsiaTheme="minorHAnsi"/>
          <w:lang w:eastAsia="en-US"/>
        </w:rPr>
      </w:pPr>
    </w:p>
    <w:p w14:paraId="4A4893D9" w14:textId="77777777" w:rsidR="005C6C7E" w:rsidRDefault="005C6C7E" w:rsidP="005C6C7E">
      <w:pPr>
        <w:pStyle w:val="a7"/>
        <w:ind w:firstLine="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равним фильтр №1 и фильтр №</w:t>
      </w:r>
      <w:r w:rsidRPr="001738F0">
        <w:rPr>
          <w:rFonts w:eastAsiaTheme="minorHAnsi"/>
          <w:lang w:eastAsia="en-US"/>
        </w:rPr>
        <w:t>3</w:t>
      </w:r>
      <w:r>
        <w:rPr>
          <w:rFonts w:eastAsiaTheme="minorHAnsi"/>
          <w:lang w:eastAsia="en-US"/>
        </w:rPr>
        <w:t>. Оба фильтра являются ФНЧ фильтрами, только фильтр №1 – 1-го порядка, а №</w:t>
      </w:r>
      <w:r w:rsidRPr="001738F0">
        <w:rPr>
          <w:rFonts w:eastAsiaTheme="minorHAnsi"/>
          <w:lang w:eastAsia="en-US"/>
        </w:rPr>
        <w:t>3</w:t>
      </w:r>
      <w:r>
        <w:rPr>
          <w:rFonts w:eastAsiaTheme="minorHAnsi"/>
          <w:lang w:eastAsia="en-US"/>
        </w:rPr>
        <w:t xml:space="preserve"> – 2-го порядка. </w:t>
      </w:r>
    </w:p>
    <w:p w14:paraId="5D5CD0D5" w14:textId="3F9B1681" w:rsidR="005C6C7E" w:rsidRPr="002648BF" w:rsidRDefault="005C6C7E" w:rsidP="005C6C7E">
      <w:pPr>
        <w:pStyle w:val="a7"/>
        <w:ind w:firstLine="0"/>
      </w:pPr>
      <w:r>
        <w:lastRenderedPageBreak/>
        <w:t>ФНЧ-1</w:t>
      </w:r>
      <w:r w:rsidRPr="002648BF">
        <w:t>:</w:t>
      </w:r>
      <w:r w:rsidR="008F330C" w:rsidRPr="002E351B">
        <w:rPr>
          <w:position w:val="-14"/>
        </w:rPr>
        <w:object w:dxaOrig="4380" w:dyaOrig="380" w14:anchorId="18AB4568">
          <v:shape id="_x0000_i1104" type="#_x0000_t75" style="width:218.75pt;height:18.55pt" o:ole="">
            <v:imagedata r:id="rId242" o:title=""/>
          </v:shape>
          <o:OLEObject Type="Embed" ProgID="Equation.DSMT4" ShapeID="_x0000_i1104" DrawAspect="Content" ObjectID="_1792351844" r:id="rId243"/>
        </w:object>
      </w:r>
      <w:r>
        <w:t xml:space="preserve"> </w:t>
      </w:r>
    </w:p>
    <w:p w14:paraId="4CC475E3" w14:textId="7FF0FD12" w:rsidR="005C6C7E" w:rsidRDefault="005C6C7E" w:rsidP="005C6C7E">
      <w:pPr>
        <w:pStyle w:val="a7"/>
        <w:ind w:firstLine="0"/>
      </w:pPr>
      <w:r>
        <w:t>ФНЧ-</w:t>
      </w:r>
      <w:r w:rsidR="00812548">
        <w:t>3</w:t>
      </w:r>
      <w:r w:rsidRPr="002648BF">
        <w:t>:</w:t>
      </w:r>
      <w:r w:rsidR="008F330C" w:rsidRPr="00FA1E1D">
        <w:rPr>
          <w:position w:val="-14"/>
        </w:rPr>
        <w:object w:dxaOrig="4380" w:dyaOrig="380" w14:anchorId="7D9267E4">
          <v:shape id="_x0000_i1105" type="#_x0000_t75" style="width:218.75pt;height:18.55pt" o:ole="">
            <v:imagedata r:id="rId244" o:title=""/>
          </v:shape>
          <o:OLEObject Type="Embed" ProgID="Equation.DSMT4" ShapeID="_x0000_i1105" DrawAspect="Content" ObjectID="_1792351845" r:id="rId245"/>
        </w:object>
      </w:r>
    </w:p>
    <w:p w14:paraId="27EB5EA2" w14:textId="4270C200" w:rsidR="005C6C7E" w:rsidRPr="00182D4A" w:rsidRDefault="005C6C7E" w:rsidP="005C6C7E">
      <w:pPr>
        <w:pStyle w:val="a7"/>
        <w:ind w:firstLine="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Можно сделать вывод, ширина полосы пропускания фильтра №1 (</w:t>
      </w:r>
      <w:r w:rsidR="00512C5A" w:rsidRPr="00512C5A">
        <w:rPr>
          <w:rFonts w:eastAsiaTheme="minorHAnsi"/>
          <w:lang w:eastAsia="en-US"/>
        </w:rPr>
        <w:t>2000</w:t>
      </w:r>
      <w:r>
        <w:rPr>
          <w:rFonts w:eastAsiaTheme="minorHAnsi"/>
          <w:lang w:eastAsia="en-US"/>
        </w:rPr>
        <w:t xml:space="preserve"> Гц) </w:t>
      </w:r>
      <w:r w:rsidR="00812548">
        <w:rPr>
          <w:rFonts w:eastAsiaTheme="minorHAnsi"/>
          <w:lang w:eastAsia="en-US"/>
        </w:rPr>
        <w:t>больш</w:t>
      </w:r>
      <w:r>
        <w:rPr>
          <w:rFonts w:eastAsiaTheme="minorHAnsi"/>
          <w:lang w:eastAsia="en-US"/>
        </w:rPr>
        <w:t>е, чем у фильтра №3 (</w:t>
      </w:r>
      <w:r w:rsidR="008F330C">
        <w:rPr>
          <w:rFonts w:eastAsiaTheme="minorHAnsi"/>
          <w:lang w:eastAsia="en-US"/>
        </w:rPr>
        <w:t>23</w:t>
      </w:r>
      <w:r w:rsidR="00512C5A" w:rsidRPr="00512C5A">
        <w:rPr>
          <w:rFonts w:eastAsiaTheme="minorHAnsi"/>
          <w:lang w:eastAsia="en-US"/>
        </w:rPr>
        <w:t>00</w:t>
      </w:r>
      <w:r>
        <w:rPr>
          <w:rFonts w:eastAsiaTheme="minorHAnsi"/>
          <w:lang w:eastAsia="en-US"/>
        </w:rPr>
        <w:t xml:space="preserve"> Гц). </w:t>
      </w:r>
    </w:p>
    <w:p w14:paraId="0B9A262D" w14:textId="7B829545" w:rsidR="005C6C7E" w:rsidRDefault="005C6C7E" w:rsidP="005C6C7E">
      <w:pPr>
        <w:pStyle w:val="a7"/>
      </w:pPr>
      <w:r>
        <w:rPr>
          <w:rFonts w:eastAsiaTheme="minorHAnsi"/>
          <w:lang w:eastAsia="en-US"/>
        </w:rPr>
        <w:t>У</w:t>
      </w:r>
      <w:r w:rsidRPr="003C1EEE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ФНЧ</w:t>
      </w:r>
      <w:r w:rsidRPr="003C1EEE">
        <w:rPr>
          <w:rFonts w:eastAsiaTheme="minorHAnsi"/>
          <w:lang w:eastAsia="en-US"/>
        </w:rPr>
        <w:t xml:space="preserve"> 1 </w:t>
      </w:r>
      <w:r w:rsidR="00901BF8" w:rsidRPr="00BF31DF">
        <w:rPr>
          <w:position w:val="-12"/>
        </w:rPr>
        <w:object w:dxaOrig="1800" w:dyaOrig="360" w14:anchorId="74A8901C">
          <v:shape id="_x0000_i1106" type="#_x0000_t75" style="width:89.45pt;height:18.55pt" o:ole="">
            <v:imagedata r:id="rId246" o:title=""/>
          </v:shape>
          <o:OLEObject Type="Embed" ProgID="Equation.DSMT4" ShapeID="_x0000_i1106" DrawAspect="Content" ObjectID="_1792351846" r:id="rId247"/>
        </w:object>
      </w:r>
      <w:r w:rsidR="00901BF8">
        <w:t>меньш</w:t>
      </w:r>
      <w:r>
        <w:t xml:space="preserve">е, чем у фильтра №3 </w:t>
      </w:r>
      <w:r w:rsidR="00901BF8" w:rsidRPr="00BF31DF">
        <w:rPr>
          <w:position w:val="-12"/>
        </w:rPr>
        <w:object w:dxaOrig="1840" w:dyaOrig="360" w14:anchorId="01AD6CCD">
          <v:shape id="_x0000_i1107" type="#_x0000_t75" style="width:90.55pt;height:18.55pt" o:ole="">
            <v:imagedata r:id="rId248" o:title=""/>
          </v:shape>
          <o:OLEObject Type="Embed" ProgID="Equation.DSMT4" ShapeID="_x0000_i1107" DrawAspect="Content" ObjectID="_1792351847" r:id="rId249"/>
        </w:object>
      </w:r>
    </w:p>
    <w:p w14:paraId="33B73E1A" w14:textId="5584276C" w:rsidR="005C6C7E" w:rsidRPr="003C1EEE" w:rsidRDefault="005C6C7E" w:rsidP="005C6C7E">
      <w:pPr>
        <w:pStyle w:val="a7"/>
        <w:rPr>
          <w:rFonts w:eastAsiaTheme="minorHAnsi"/>
          <w:lang w:eastAsia="en-US"/>
        </w:rPr>
      </w:pPr>
      <w:r>
        <w:t xml:space="preserve">Крутизна спада АЧХ фильтра №1 </w:t>
      </w:r>
      <w:r w:rsidR="00901BF8">
        <w:t>меньше</w:t>
      </w:r>
      <w:r>
        <w:t>, чем у фильтра №3. В обоих фильтрах в полосе пропускания отсутствуют пульсации.</w:t>
      </w:r>
    </w:p>
    <w:p w14:paraId="17D6364D" w14:textId="77777777" w:rsidR="005C6C7E" w:rsidRDefault="005C6C7E" w:rsidP="005C6C7E">
      <w:pPr>
        <w:pStyle w:val="a7"/>
        <w:ind w:firstLine="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равним фильтр №2 и фильтр №</w:t>
      </w:r>
      <w:r w:rsidRPr="00424798">
        <w:rPr>
          <w:rFonts w:eastAsiaTheme="minorHAnsi"/>
          <w:lang w:eastAsia="en-US"/>
        </w:rPr>
        <w:t>4</w:t>
      </w:r>
      <w:r>
        <w:rPr>
          <w:rFonts w:eastAsiaTheme="minorHAnsi"/>
          <w:lang w:eastAsia="en-US"/>
        </w:rPr>
        <w:t>. Оба фильтра являются ФВЧ фильтрами, только фильтр №2 – 1-го порядка, а №</w:t>
      </w:r>
      <w:r w:rsidRPr="00424798">
        <w:rPr>
          <w:rFonts w:eastAsiaTheme="minorHAnsi"/>
          <w:lang w:eastAsia="en-US"/>
        </w:rPr>
        <w:t>4</w:t>
      </w:r>
      <w:r>
        <w:rPr>
          <w:rFonts w:eastAsiaTheme="minorHAnsi"/>
          <w:lang w:eastAsia="en-US"/>
        </w:rPr>
        <w:t xml:space="preserve"> – 2-го порядка. </w:t>
      </w:r>
    </w:p>
    <w:p w14:paraId="0FEDED0F" w14:textId="19D71C1F" w:rsidR="005C6C7E" w:rsidRPr="00FA1E1D" w:rsidRDefault="005C6C7E" w:rsidP="005C6C7E">
      <w:pPr>
        <w:pStyle w:val="a7"/>
        <w:ind w:firstLine="0"/>
      </w:pPr>
      <w:r>
        <w:t>ФВЧ-</w:t>
      </w:r>
      <w:r w:rsidR="00901BF8">
        <w:t>2</w:t>
      </w:r>
      <w:r w:rsidRPr="00FA1E1D">
        <w:t>:</w:t>
      </w:r>
      <w:r w:rsidR="00512C5A" w:rsidRPr="002E351B">
        <w:rPr>
          <w:position w:val="-14"/>
        </w:rPr>
        <w:object w:dxaOrig="5040" w:dyaOrig="380" w14:anchorId="753393DD">
          <v:shape id="_x0000_i1108" type="#_x0000_t75" style="width:251.45pt;height:18.55pt" o:ole="">
            <v:imagedata r:id="rId250" o:title=""/>
          </v:shape>
          <o:OLEObject Type="Embed" ProgID="Equation.DSMT4" ShapeID="_x0000_i1108" DrawAspect="Content" ObjectID="_1792351848" r:id="rId251"/>
        </w:object>
      </w:r>
      <w:r>
        <w:t xml:space="preserve"> </w:t>
      </w:r>
    </w:p>
    <w:p w14:paraId="35AC1E0F" w14:textId="501A3DD2" w:rsidR="005C6C7E" w:rsidRPr="0043014C" w:rsidRDefault="005C6C7E" w:rsidP="005C6C7E">
      <w:pPr>
        <w:pStyle w:val="a7"/>
        <w:ind w:firstLine="0"/>
      </w:pPr>
      <w:r>
        <w:t>ФВЧ-</w:t>
      </w:r>
      <w:r w:rsidR="00901BF8">
        <w:t>4</w:t>
      </w:r>
      <w:r w:rsidRPr="00FA1E1D">
        <w:t>:</w:t>
      </w:r>
      <w:r w:rsidR="00512C5A" w:rsidRPr="00FA1E1D">
        <w:rPr>
          <w:position w:val="-14"/>
        </w:rPr>
        <w:object w:dxaOrig="4959" w:dyaOrig="380" w14:anchorId="56BC899C">
          <v:shape id="_x0000_i1109" type="#_x0000_t75" style="width:247.1pt;height:18.55pt" o:ole="">
            <v:imagedata r:id="rId252" o:title=""/>
          </v:shape>
          <o:OLEObject Type="Embed" ProgID="Equation.DSMT4" ShapeID="_x0000_i1109" DrawAspect="Content" ObjectID="_1792351849" r:id="rId253"/>
        </w:object>
      </w:r>
    </w:p>
    <w:p w14:paraId="2709F579" w14:textId="7C02D5B5" w:rsidR="005C6C7E" w:rsidRDefault="005C6C7E" w:rsidP="005C6C7E">
      <w:pPr>
        <w:pStyle w:val="a7"/>
        <w:ind w:firstLine="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Можно сделать вывод, ширина полосы пропускания фильтра №2</w:t>
      </w:r>
      <w:r w:rsidRPr="0063618F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(2</w:t>
      </w:r>
      <w:r w:rsidR="00901BF8">
        <w:rPr>
          <w:rFonts w:eastAsiaTheme="minorHAnsi"/>
          <w:lang w:eastAsia="en-US"/>
        </w:rPr>
        <w:t>000</w:t>
      </w:r>
      <w:r>
        <w:rPr>
          <w:rFonts w:eastAsiaTheme="minorHAnsi"/>
          <w:lang w:eastAsia="en-US"/>
        </w:rPr>
        <w:t xml:space="preserve"> Гц) </w:t>
      </w:r>
      <w:r w:rsidR="0043014C">
        <w:rPr>
          <w:rFonts w:eastAsiaTheme="minorHAnsi"/>
          <w:lang w:eastAsia="en-US"/>
        </w:rPr>
        <w:t>меньше чем</w:t>
      </w:r>
      <w:r w:rsidR="00901BF8">
        <w:rPr>
          <w:rFonts w:eastAsiaTheme="minorHAnsi"/>
          <w:lang w:eastAsia="en-US"/>
        </w:rPr>
        <w:t xml:space="preserve"> у </w:t>
      </w:r>
      <w:r>
        <w:rPr>
          <w:rFonts w:eastAsiaTheme="minorHAnsi"/>
          <w:lang w:eastAsia="en-US"/>
        </w:rPr>
        <w:t>фильтра №4 (</w:t>
      </w:r>
      <w:r w:rsidR="00783810">
        <w:rPr>
          <w:rFonts w:eastAsiaTheme="minorHAnsi"/>
          <w:lang w:eastAsia="en-US"/>
        </w:rPr>
        <w:t>24</w:t>
      </w:r>
      <w:r w:rsidR="00901BF8">
        <w:rPr>
          <w:rFonts w:eastAsiaTheme="minorHAnsi"/>
          <w:lang w:eastAsia="en-US"/>
        </w:rPr>
        <w:t>00</w:t>
      </w:r>
      <w:r>
        <w:rPr>
          <w:rFonts w:eastAsiaTheme="minorHAnsi"/>
          <w:lang w:eastAsia="en-US"/>
        </w:rPr>
        <w:t xml:space="preserve"> Гц). </w:t>
      </w:r>
    </w:p>
    <w:p w14:paraId="441AFC7F" w14:textId="3347C44C" w:rsidR="005C6C7E" w:rsidRDefault="005C6C7E" w:rsidP="005C6C7E">
      <w:pPr>
        <w:pStyle w:val="a7"/>
      </w:pPr>
      <w:r>
        <w:rPr>
          <w:rFonts w:eastAsiaTheme="minorHAnsi"/>
          <w:lang w:eastAsia="en-US"/>
        </w:rPr>
        <w:t xml:space="preserve">У ФВЧ </w:t>
      </w:r>
      <w:r w:rsidR="00901BF8">
        <w:rPr>
          <w:rFonts w:eastAsiaTheme="minorHAnsi"/>
          <w:lang w:eastAsia="en-US"/>
        </w:rPr>
        <w:t>2</w:t>
      </w:r>
      <w:r>
        <w:rPr>
          <w:rFonts w:eastAsiaTheme="minorHAnsi"/>
          <w:lang w:eastAsia="en-US"/>
        </w:rPr>
        <w:t xml:space="preserve"> </w:t>
      </w:r>
      <w:r w:rsidR="00901BF8" w:rsidRPr="00BF31DF">
        <w:rPr>
          <w:position w:val="-12"/>
        </w:rPr>
        <w:object w:dxaOrig="2079" w:dyaOrig="360" w14:anchorId="19F80E0D">
          <v:shape id="_x0000_i1110" type="#_x0000_t75" style="width:103.1pt;height:18.55pt" o:ole="">
            <v:imagedata r:id="rId254" o:title=""/>
          </v:shape>
          <o:OLEObject Type="Embed" ProgID="Equation.DSMT4" ShapeID="_x0000_i1110" DrawAspect="Content" ObjectID="_1792351850" r:id="rId255"/>
        </w:object>
      </w:r>
      <w:r>
        <w:t xml:space="preserve"> меньше, чем у ФВЧ </w:t>
      </w:r>
      <w:r w:rsidR="00901BF8">
        <w:t>4</w:t>
      </w:r>
      <w:r>
        <w:t xml:space="preserve"> </w:t>
      </w:r>
      <w:r w:rsidR="00901BF8" w:rsidRPr="00BF31DF">
        <w:rPr>
          <w:position w:val="-12"/>
        </w:rPr>
        <w:object w:dxaOrig="2120" w:dyaOrig="360" w14:anchorId="5C3FBD2C">
          <v:shape id="_x0000_i1111" type="#_x0000_t75" style="width:103.1pt;height:18.55pt" o:ole="">
            <v:imagedata r:id="rId256" o:title=""/>
          </v:shape>
          <o:OLEObject Type="Embed" ProgID="Equation.DSMT4" ShapeID="_x0000_i1111" DrawAspect="Content" ObjectID="_1792351851" r:id="rId257"/>
        </w:object>
      </w:r>
    </w:p>
    <w:p w14:paraId="5A55704C" w14:textId="240B7E79" w:rsidR="005C6C7E" w:rsidRPr="008F1005" w:rsidRDefault="005C6C7E" w:rsidP="005C6C7E">
      <w:pPr>
        <w:pStyle w:val="a7"/>
        <w:rPr>
          <w:rFonts w:eastAsiaTheme="minorHAnsi"/>
          <w:lang w:eastAsia="en-US"/>
        </w:rPr>
      </w:pPr>
      <w:r>
        <w:t xml:space="preserve">Крутизна подъема АЧХ фильтра №4 </w:t>
      </w:r>
      <w:r w:rsidR="00901BF8">
        <w:t>меньше</w:t>
      </w:r>
      <w:r>
        <w:t>, чем у фильтра №2. В обоих фильтрах в полосе пропускания отсутствуют пульсации.</w:t>
      </w:r>
    </w:p>
    <w:p w14:paraId="705DD2EE" w14:textId="77777777" w:rsidR="00140724" w:rsidRPr="00A96289" w:rsidRDefault="00140724" w:rsidP="00140724">
      <w:pPr>
        <w:pStyle w:val="-1"/>
      </w:pPr>
      <w:r w:rsidRPr="00A96289">
        <w:t>4.4. Преимущества</w:t>
      </w:r>
      <w:r>
        <w:t xml:space="preserve"> и недостатки</w:t>
      </w:r>
      <w:r w:rsidRPr="00A96289">
        <w:t xml:space="preserve"> нерекурсивных </w:t>
      </w:r>
      <w:r>
        <w:t>ЦФ</w:t>
      </w:r>
    </w:p>
    <w:p w14:paraId="5A71D99D" w14:textId="77777777" w:rsidR="00140724" w:rsidRPr="0032222C" w:rsidRDefault="00140724" w:rsidP="00733021">
      <w:pPr>
        <w:tabs>
          <w:tab w:val="center" w:pos="4678"/>
          <w:tab w:val="right" w:pos="9354"/>
        </w:tabs>
        <w:spacing w:after="0" w:line="360" w:lineRule="auto"/>
        <w:ind w:firstLine="426"/>
      </w:pPr>
      <w:r>
        <w:t>Преимущества нерекурсивных ЦФ</w:t>
      </w:r>
      <w:r w:rsidRPr="0032222C">
        <w:t>:</w:t>
      </w:r>
    </w:p>
    <w:p w14:paraId="7DD36950" w14:textId="77777777" w:rsidR="000A5196" w:rsidRDefault="000A5196" w:rsidP="00733021">
      <w:pPr>
        <w:pStyle w:val="a5"/>
        <w:numPr>
          <w:ilvl w:val="0"/>
          <w:numId w:val="1"/>
        </w:numPr>
        <w:tabs>
          <w:tab w:val="center" w:pos="4678"/>
          <w:tab w:val="right" w:pos="9354"/>
        </w:tabs>
        <w:spacing w:after="0" w:line="360" w:lineRule="auto"/>
        <w:ind w:left="0"/>
      </w:pPr>
      <w:r w:rsidRPr="000A5196">
        <w:t>Отсутствие обратной связи – это позволяет фильтру сохранять устойчивость.</w:t>
      </w:r>
    </w:p>
    <w:p w14:paraId="4855A400" w14:textId="77777777" w:rsidR="00733021" w:rsidRDefault="000A5196" w:rsidP="00733021">
      <w:pPr>
        <w:pStyle w:val="a5"/>
        <w:numPr>
          <w:ilvl w:val="0"/>
          <w:numId w:val="1"/>
        </w:numPr>
        <w:tabs>
          <w:tab w:val="center" w:pos="4678"/>
          <w:tab w:val="right" w:pos="9354"/>
        </w:tabs>
        <w:spacing w:after="0" w:line="360" w:lineRule="auto"/>
        <w:ind w:left="0"/>
      </w:pPr>
      <w:r w:rsidRPr="000A5196">
        <w:t>Конечная импульсная характеристика обеспечивает быстрое затухание переходных процессов.</w:t>
      </w:r>
    </w:p>
    <w:p w14:paraId="38F51C0E" w14:textId="054FA14D" w:rsidR="00733021" w:rsidRDefault="00733021" w:rsidP="00733021">
      <w:pPr>
        <w:pStyle w:val="a5"/>
        <w:numPr>
          <w:ilvl w:val="0"/>
          <w:numId w:val="1"/>
        </w:numPr>
        <w:tabs>
          <w:tab w:val="center" w:pos="4678"/>
          <w:tab w:val="right" w:pos="9354"/>
        </w:tabs>
        <w:spacing w:after="0" w:line="360" w:lineRule="auto"/>
        <w:ind w:left="0"/>
      </w:pPr>
      <w:r w:rsidRPr="00733021">
        <w:t>Простота реализации нерекурсивных фильтров делает их удобными в применении. Легкость анализа и очевидная взаимосвязь коэффициентов фильтра с его импульсной характеристикой, а также абсолютная устойчивость способствовали тому, что нерекурсивные фильтры получили широкое распространение. Тем не менее, для получения фильтров с высокими частотными характеристиками, такими как полосовые фильтры с резким переходом, может понадобиться фильтр высокого порядка, иногда достигающий сотен или даже тысяч.</w:t>
      </w:r>
    </w:p>
    <w:p w14:paraId="3321A3E7" w14:textId="0DA58843" w:rsidR="00140724" w:rsidRDefault="00140724" w:rsidP="00733021">
      <w:pPr>
        <w:tabs>
          <w:tab w:val="center" w:pos="4678"/>
          <w:tab w:val="right" w:pos="9354"/>
        </w:tabs>
        <w:spacing w:after="0" w:line="360" w:lineRule="auto"/>
      </w:pPr>
      <w:r>
        <w:t>Недостатки нерекурсивных ЦФ</w:t>
      </w:r>
      <w:r w:rsidRPr="003F166E">
        <w:rPr>
          <w:lang w:val="en-US"/>
        </w:rPr>
        <w:t>:</w:t>
      </w:r>
    </w:p>
    <w:p w14:paraId="2B714557" w14:textId="5AEBC4CA" w:rsidR="00F3717A" w:rsidRDefault="00733021" w:rsidP="00733021">
      <w:pPr>
        <w:pStyle w:val="a5"/>
        <w:numPr>
          <w:ilvl w:val="0"/>
          <w:numId w:val="2"/>
        </w:numPr>
        <w:tabs>
          <w:tab w:val="center" w:pos="4678"/>
          <w:tab w:val="right" w:pos="9354"/>
        </w:tabs>
        <w:spacing w:after="0" w:line="360" w:lineRule="auto"/>
        <w:ind w:left="0"/>
      </w:pPr>
      <w:r w:rsidRPr="00733021">
        <w:t>Высокая вычислительная сложность: для обеспечения нужных частотных свойств требуется большое число отсчетов импульсной характеристики, что увеличивает затраты на вычисления при реализации.</w:t>
      </w:r>
    </w:p>
    <w:p w14:paraId="5DFBE47D" w14:textId="77777777" w:rsidR="00F3717A" w:rsidRDefault="00F3717A" w:rsidP="00733021">
      <w:pPr>
        <w:pStyle w:val="a5"/>
        <w:numPr>
          <w:ilvl w:val="0"/>
          <w:numId w:val="2"/>
        </w:numPr>
        <w:tabs>
          <w:tab w:val="center" w:pos="4678"/>
          <w:tab w:val="right" w:pos="9354"/>
        </w:tabs>
        <w:spacing w:after="0" w:line="360" w:lineRule="auto"/>
        <w:ind w:left="0"/>
      </w:pPr>
      <w:r w:rsidRPr="002648BF">
        <w:rPr>
          <w:bCs/>
          <w:szCs w:val="24"/>
        </w:rPr>
        <w:lastRenderedPageBreak/>
        <w:t>При одинаковых требованиях к АЧХ, отсутствии требований к линейности ФНЧ и постоянной частоте дискретизации нерекурсивные фильтры требуют выполнения существенно большего числа операций, в сравнении с рекурсивными. Поэтому схемная реализация нерекурсивных фильтров значительно сложнее.</w:t>
      </w:r>
    </w:p>
    <w:bookmarkEnd w:id="1"/>
    <w:p w14:paraId="41BE69AC" w14:textId="77777777" w:rsidR="00F3717A" w:rsidRPr="00CC4E8E" w:rsidRDefault="00F3717A" w:rsidP="00F3717A">
      <w:pPr>
        <w:pStyle w:val="a5"/>
        <w:tabs>
          <w:tab w:val="center" w:pos="4678"/>
          <w:tab w:val="right" w:pos="9354"/>
        </w:tabs>
        <w:spacing w:after="0" w:line="360" w:lineRule="auto"/>
      </w:pPr>
    </w:p>
    <w:p w14:paraId="7D9C2FA7" w14:textId="77777777" w:rsidR="00140724" w:rsidRDefault="00140724" w:rsidP="00140724">
      <w:pPr>
        <w:jc w:val="center"/>
        <w:rPr>
          <w:rFonts w:eastAsia="MS Mincho"/>
          <w:szCs w:val="24"/>
          <w:lang w:eastAsia="ja-JP"/>
        </w:rPr>
      </w:pPr>
    </w:p>
    <w:p w14:paraId="6BDD184B" w14:textId="77777777" w:rsidR="00140724" w:rsidRPr="00375311" w:rsidRDefault="00140724" w:rsidP="00140724">
      <w:pPr>
        <w:pStyle w:val="1"/>
        <w:spacing w:after="120"/>
        <w:rPr>
          <w:rFonts w:eastAsia="MS Mincho"/>
          <w:szCs w:val="24"/>
          <w:lang w:eastAsia="ja-JP"/>
        </w:rPr>
      </w:pPr>
    </w:p>
    <w:p w14:paraId="06FA259D" w14:textId="77777777" w:rsidR="00B209B9" w:rsidRDefault="00B209B9"/>
    <w:sectPr w:rsidR="00B209B9" w:rsidSect="00345599">
      <w:footerReference w:type="default" r:id="rId258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A1C7B3" w14:textId="77777777" w:rsidR="00E55468" w:rsidRDefault="00E55468">
      <w:pPr>
        <w:spacing w:after="0" w:line="240" w:lineRule="auto"/>
      </w:pPr>
      <w:r>
        <w:separator/>
      </w:r>
    </w:p>
  </w:endnote>
  <w:endnote w:type="continuationSeparator" w:id="0">
    <w:p w14:paraId="1834D89F" w14:textId="77777777" w:rsidR="00E55468" w:rsidRDefault="00E554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69ECE5" w14:textId="2EFCF5A8" w:rsidR="00345599" w:rsidRDefault="00345599" w:rsidP="000E38C0">
    <w:pPr>
      <w:pStyle w:val="a3"/>
    </w:pPr>
  </w:p>
  <w:p w14:paraId="67311004" w14:textId="77777777" w:rsidR="00345599" w:rsidRDefault="00345599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ED77BD" w14:textId="77777777" w:rsidR="00E55468" w:rsidRDefault="00E55468">
      <w:pPr>
        <w:spacing w:after="0" w:line="240" w:lineRule="auto"/>
      </w:pPr>
      <w:r>
        <w:separator/>
      </w:r>
    </w:p>
  </w:footnote>
  <w:footnote w:type="continuationSeparator" w:id="0">
    <w:p w14:paraId="710C9299" w14:textId="77777777" w:rsidR="00E55468" w:rsidRDefault="00E554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1D540B"/>
    <w:multiLevelType w:val="hybridMultilevel"/>
    <w:tmpl w:val="9B6268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F2E0625"/>
    <w:multiLevelType w:val="hybridMultilevel"/>
    <w:tmpl w:val="65A4AA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0EA1454"/>
    <w:multiLevelType w:val="multilevel"/>
    <w:tmpl w:val="3E5254D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40724"/>
    <w:rsid w:val="00060179"/>
    <w:rsid w:val="000665DD"/>
    <w:rsid w:val="000722D0"/>
    <w:rsid w:val="000A5196"/>
    <w:rsid w:val="000E38C0"/>
    <w:rsid w:val="000E5C5A"/>
    <w:rsid w:val="001167BE"/>
    <w:rsid w:val="00140724"/>
    <w:rsid w:val="00145F2E"/>
    <w:rsid w:val="001865AB"/>
    <w:rsid w:val="001B133B"/>
    <w:rsid w:val="002E59B1"/>
    <w:rsid w:val="002F3515"/>
    <w:rsid w:val="00345599"/>
    <w:rsid w:val="00350478"/>
    <w:rsid w:val="00394329"/>
    <w:rsid w:val="003B4C5A"/>
    <w:rsid w:val="003E3BCC"/>
    <w:rsid w:val="003F6C76"/>
    <w:rsid w:val="00416B72"/>
    <w:rsid w:val="0043014C"/>
    <w:rsid w:val="004D44F6"/>
    <w:rsid w:val="00512C5A"/>
    <w:rsid w:val="00532D34"/>
    <w:rsid w:val="005C416E"/>
    <w:rsid w:val="005C6C7E"/>
    <w:rsid w:val="006925FA"/>
    <w:rsid w:val="00733021"/>
    <w:rsid w:val="007664FF"/>
    <w:rsid w:val="00783810"/>
    <w:rsid w:val="00796563"/>
    <w:rsid w:val="007B3A6F"/>
    <w:rsid w:val="00812548"/>
    <w:rsid w:val="008F330C"/>
    <w:rsid w:val="00901BF8"/>
    <w:rsid w:val="00964764"/>
    <w:rsid w:val="00976F5D"/>
    <w:rsid w:val="00A53230"/>
    <w:rsid w:val="00B209B9"/>
    <w:rsid w:val="00BE565A"/>
    <w:rsid w:val="00BF5629"/>
    <w:rsid w:val="00C74ABA"/>
    <w:rsid w:val="00CB030C"/>
    <w:rsid w:val="00CB4A25"/>
    <w:rsid w:val="00CC531E"/>
    <w:rsid w:val="00CD248B"/>
    <w:rsid w:val="00CD468D"/>
    <w:rsid w:val="00E342E0"/>
    <w:rsid w:val="00E55468"/>
    <w:rsid w:val="00E74BB3"/>
    <w:rsid w:val="00E85ABB"/>
    <w:rsid w:val="00F3717A"/>
    <w:rsid w:val="00F45C44"/>
    <w:rsid w:val="00FC3997"/>
    <w:rsid w:val="00FC51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A727434"/>
  <w15:chartTrackingRefBased/>
  <w15:docId w15:val="{5842E8D8-E541-44E0-8594-43E8C73C95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724"/>
    <w:pPr>
      <w:spacing w:after="200" w:line="276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Мой заголовок 1"/>
    <w:basedOn w:val="a"/>
    <w:link w:val="10"/>
    <w:qFormat/>
    <w:rsid w:val="00140724"/>
    <w:pPr>
      <w:spacing w:before="120" w:after="240" w:line="240" w:lineRule="auto"/>
      <w:jc w:val="center"/>
    </w:pPr>
    <w:rPr>
      <w:b/>
      <w:sz w:val="32"/>
      <w:szCs w:val="32"/>
    </w:rPr>
  </w:style>
  <w:style w:type="character" w:customStyle="1" w:styleId="10">
    <w:name w:val="Мой заголовок 1 Знак"/>
    <w:basedOn w:val="a0"/>
    <w:link w:val="1"/>
    <w:rsid w:val="00140724"/>
    <w:rPr>
      <w:rFonts w:ascii="Times New Roman" w:eastAsia="Calibri" w:hAnsi="Times New Roman" w:cs="Times New Roman"/>
      <w:b/>
      <w:sz w:val="32"/>
      <w:szCs w:val="32"/>
    </w:rPr>
  </w:style>
  <w:style w:type="paragraph" w:styleId="a3">
    <w:name w:val="footer"/>
    <w:basedOn w:val="a"/>
    <w:link w:val="a4"/>
    <w:uiPriority w:val="99"/>
    <w:unhideWhenUsed/>
    <w:rsid w:val="0014072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140724"/>
    <w:rPr>
      <w:rFonts w:ascii="Times New Roman" w:eastAsia="Calibri" w:hAnsi="Times New Roman" w:cs="Times New Roman"/>
      <w:sz w:val="24"/>
    </w:rPr>
  </w:style>
  <w:style w:type="paragraph" w:styleId="a5">
    <w:name w:val="List Paragraph"/>
    <w:basedOn w:val="a"/>
    <w:link w:val="a6"/>
    <w:uiPriority w:val="34"/>
    <w:qFormat/>
    <w:rsid w:val="00140724"/>
    <w:pPr>
      <w:spacing w:after="160" w:line="259" w:lineRule="auto"/>
      <w:ind w:left="720"/>
      <w:contextualSpacing/>
    </w:pPr>
    <w:rPr>
      <w:rFonts w:eastAsiaTheme="minorHAnsi" w:cstheme="minorBidi"/>
    </w:rPr>
  </w:style>
  <w:style w:type="character" w:customStyle="1" w:styleId="a6">
    <w:name w:val="Абзац списка Знак"/>
    <w:basedOn w:val="a0"/>
    <w:link w:val="a5"/>
    <w:uiPriority w:val="34"/>
    <w:locked/>
    <w:rsid w:val="00140724"/>
    <w:rPr>
      <w:rFonts w:ascii="Times New Roman" w:hAnsi="Times New Roman"/>
      <w:sz w:val="24"/>
    </w:rPr>
  </w:style>
  <w:style w:type="paragraph" w:customStyle="1" w:styleId="a7">
    <w:name w:val="ЦОС_Основной_Текст"/>
    <w:basedOn w:val="a"/>
    <w:link w:val="a8"/>
    <w:qFormat/>
    <w:rsid w:val="00140724"/>
    <w:pPr>
      <w:spacing w:after="0" w:line="360" w:lineRule="auto"/>
      <w:ind w:firstLine="397"/>
      <w:contextualSpacing/>
      <w:jc w:val="both"/>
    </w:pPr>
    <w:rPr>
      <w:rFonts w:eastAsia="MS Mincho"/>
      <w:szCs w:val="24"/>
      <w:lang w:eastAsia="ja-JP"/>
    </w:rPr>
  </w:style>
  <w:style w:type="character" w:customStyle="1" w:styleId="a8">
    <w:name w:val="ЦОС_Основной_Текст Знак"/>
    <w:basedOn w:val="a0"/>
    <w:link w:val="a7"/>
    <w:rsid w:val="00140724"/>
    <w:rPr>
      <w:rFonts w:ascii="Times New Roman" w:eastAsia="MS Mincho" w:hAnsi="Times New Roman" w:cs="Times New Roman"/>
      <w:sz w:val="24"/>
      <w:szCs w:val="24"/>
      <w:lang w:eastAsia="ja-JP"/>
    </w:rPr>
  </w:style>
  <w:style w:type="paragraph" w:customStyle="1" w:styleId="-">
    <w:name w:val="ЦОС-Заголовок"/>
    <w:basedOn w:val="a"/>
    <w:link w:val="-0"/>
    <w:qFormat/>
    <w:rsid w:val="00140724"/>
    <w:pPr>
      <w:spacing w:before="120" w:after="120" w:line="240" w:lineRule="auto"/>
      <w:jc w:val="center"/>
    </w:pPr>
    <w:rPr>
      <w:rFonts w:eastAsiaTheme="minorHAnsi"/>
      <w:b/>
      <w:sz w:val="32"/>
      <w:szCs w:val="32"/>
    </w:rPr>
  </w:style>
  <w:style w:type="paragraph" w:customStyle="1" w:styleId="-1">
    <w:name w:val="ЦОС-Подзаголовок"/>
    <w:basedOn w:val="a"/>
    <w:link w:val="-2"/>
    <w:qFormat/>
    <w:rsid w:val="00140724"/>
    <w:pPr>
      <w:spacing w:before="120" w:after="120" w:line="240" w:lineRule="auto"/>
      <w:jc w:val="center"/>
    </w:pPr>
    <w:rPr>
      <w:rFonts w:eastAsiaTheme="minorHAnsi"/>
      <w:b/>
      <w:sz w:val="28"/>
    </w:rPr>
  </w:style>
  <w:style w:type="character" w:customStyle="1" w:styleId="-0">
    <w:name w:val="ЦОС-Заголовок Знак"/>
    <w:basedOn w:val="a0"/>
    <w:link w:val="-"/>
    <w:rsid w:val="00140724"/>
    <w:rPr>
      <w:rFonts w:ascii="Times New Roman" w:hAnsi="Times New Roman" w:cs="Times New Roman"/>
      <w:b/>
      <w:sz w:val="32"/>
      <w:szCs w:val="32"/>
    </w:rPr>
  </w:style>
  <w:style w:type="character" w:customStyle="1" w:styleId="-2">
    <w:name w:val="ЦОС-Подзаголовок Знак"/>
    <w:basedOn w:val="a0"/>
    <w:link w:val="-1"/>
    <w:rsid w:val="00140724"/>
    <w:rPr>
      <w:rFonts w:ascii="Times New Roman" w:hAnsi="Times New Roman" w:cs="Times New Roman"/>
      <w:b/>
      <w:sz w:val="28"/>
    </w:rPr>
  </w:style>
  <w:style w:type="paragraph" w:customStyle="1" w:styleId="a9">
    <w:name w:val="ЦОооос"/>
    <w:basedOn w:val="a5"/>
    <w:link w:val="aa"/>
    <w:qFormat/>
    <w:rsid w:val="00140724"/>
    <w:pPr>
      <w:spacing w:after="0" w:line="360" w:lineRule="auto"/>
      <w:ind w:left="0" w:firstLine="397"/>
      <w:jc w:val="both"/>
    </w:pPr>
    <w:rPr>
      <w:rFonts w:eastAsia="Calibri" w:cs="Times New Roman"/>
      <w:szCs w:val="24"/>
    </w:rPr>
  </w:style>
  <w:style w:type="character" w:customStyle="1" w:styleId="aa">
    <w:name w:val="ЦОооос Знак"/>
    <w:basedOn w:val="a0"/>
    <w:link w:val="a9"/>
    <w:rsid w:val="00140724"/>
    <w:rPr>
      <w:rFonts w:ascii="Times New Roman" w:eastAsia="Calibri" w:hAnsi="Times New Roman" w:cs="Times New Roman"/>
      <w:sz w:val="24"/>
      <w:szCs w:val="24"/>
    </w:rPr>
  </w:style>
  <w:style w:type="paragraph" w:customStyle="1" w:styleId="11">
    <w:name w:val="Мой подзаголовок 1"/>
    <w:basedOn w:val="a"/>
    <w:link w:val="12"/>
    <w:qFormat/>
    <w:rsid w:val="00CB030C"/>
    <w:pPr>
      <w:spacing w:before="120" w:after="240" w:line="240" w:lineRule="auto"/>
      <w:jc w:val="center"/>
    </w:pPr>
    <w:rPr>
      <w:b/>
      <w:sz w:val="28"/>
      <w:szCs w:val="28"/>
    </w:rPr>
  </w:style>
  <w:style w:type="character" w:customStyle="1" w:styleId="12">
    <w:name w:val="Мой подзаголовок 1 Знак"/>
    <w:basedOn w:val="a0"/>
    <w:link w:val="11"/>
    <w:rsid w:val="00CB030C"/>
    <w:rPr>
      <w:rFonts w:ascii="Times New Roman" w:eastAsia="Calibri" w:hAnsi="Times New Roman" w:cs="Times New Roman"/>
      <w:b/>
      <w:sz w:val="28"/>
      <w:szCs w:val="28"/>
    </w:rPr>
  </w:style>
  <w:style w:type="table" w:styleId="ab">
    <w:name w:val="Table Grid"/>
    <w:basedOn w:val="a1"/>
    <w:uiPriority w:val="59"/>
    <w:rsid w:val="00CB030C"/>
    <w:pPr>
      <w:spacing w:after="0" w:line="240" w:lineRule="auto"/>
    </w:pPr>
    <w:rPr>
      <w:rFonts w:ascii="Times New Roman" w:hAnsi="Times New Roman" w:cs="Courier New"/>
      <w:sz w:val="24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rsid w:val="000E3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0E38C0"/>
    <w:rPr>
      <w:rFonts w:ascii="Times New Roman" w:eastAsia="Calibri" w:hAnsi="Times New Roman" w:cs="Times New Roman"/>
      <w:sz w:val="24"/>
    </w:rPr>
  </w:style>
  <w:style w:type="paragraph" w:customStyle="1" w:styleId="13">
    <w:name w:val="Мой основной текст 1"/>
    <w:basedOn w:val="a"/>
    <w:link w:val="14"/>
    <w:qFormat/>
    <w:rsid w:val="003E3BCC"/>
    <w:pPr>
      <w:spacing w:after="0" w:line="360" w:lineRule="auto"/>
      <w:ind w:firstLine="397"/>
      <w:contextualSpacing/>
      <w:jc w:val="both"/>
    </w:pPr>
    <w:rPr>
      <w:szCs w:val="24"/>
    </w:rPr>
  </w:style>
  <w:style w:type="character" w:customStyle="1" w:styleId="14">
    <w:name w:val="Мой основной текст 1 Знак"/>
    <w:basedOn w:val="a0"/>
    <w:link w:val="13"/>
    <w:rsid w:val="003E3BCC"/>
    <w:rPr>
      <w:rFonts w:ascii="Times New Roman" w:eastAsia="Calibri" w:hAnsi="Times New Roman" w:cs="Times New Roman"/>
      <w:sz w:val="24"/>
      <w:szCs w:val="24"/>
    </w:rPr>
  </w:style>
  <w:style w:type="paragraph" w:styleId="ae">
    <w:name w:val="Balloon Text"/>
    <w:basedOn w:val="a"/>
    <w:link w:val="af"/>
    <w:uiPriority w:val="99"/>
    <w:semiHidden/>
    <w:unhideWhenUsed/>
    <w:rsid w:val="000722D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0722D0"/>
    <w:rPr>
      <w:rFonts w:ascii="Segoe UI" w:eastAsia="Calibri" w:hAnsi="Segoe UI" w:cs="Segoe UI"/>
      <w:sz w:val="18"/>
      <w:szCs w:val="18"/>
    </w:rPr>
  </w:style>
  <w:style w:type="paragraph" w:styleId="af0">
    <w:name w:val="Normal (Web)"/>
    <w:basedOn w:val="a"/>
    <w:uiPriority w:val="99"/>
    <w:semiHidden/>
    <w:unhideWhenUsed/>
    <w:rsid w:val="005C416E"/>
    <w:pPr>
      <w:spacing w:before="100" w:beforeAutospacing="1" w:after="100" w:afterAutospacing="1" w:line="240" w:lineRule="auto"/>
    </w:pPr>
    <w:rPr>
      <w:rFonts w:eastAsiaTheme="minorEastAsia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7.bin"/><Relationship Id="rId63" Type="http://schemas.openxmlformats.org/officeDocument/2006/relationships/image" Target="media/image100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8.bin"/><Relationship Id="rId159" Type="http://schemas.openxmlformats.org/officeDocument/2006/relationships/image" Target="media/image42.wmf"/><Relationship Id="rId170" Type="http://schemas.openxmlformats.org/officeDocument/2006/relationships/oleObject" Target="embeddings/oleObject86.bin"/><Relationship Id="rId191" Type="http://schemas.openxmlformats.org/officeDocument/2006/relationships/oleObject" Target="embeddings/oleObject101.bin"/><Relationship Id="rId205" Type="http://schemas.openxmlformats.org/officeDocument/2006/relationships/oleObject" Target="embeddings/oleObject108.bin"/><Relationship Id="rId226" Type="http://schemas.openxmlformats.org/officeDocument/2006/relationships/image" Target="media/image70.jpeg"/><Relationship Id="rId247" Type="http://schemas.openxmlformats.org/officeDocument/2006/relationships/oleObject" Target="embeddings/oleObject130.bin"/><Relationship Id="rId107" Type="http://schemas.openxmlformats.org/officeDocument/2006/relationships/oleObject" Target="embeddings/oleObject51.bin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wmf"/><Relationship Id="rId53" Type="http://schemas.openxmlformats.org/officeDocument/2006/relationships/image" Target="media/image21.wmf"/><Relationship Id="rId74" Type="http://schemas.openxmlformats.org/officeDocument/2006/relationships/image" Target="media/image140.wmf"/><Relationship Id="rId128" Type="http://schemas.openxmlformats.org/officeDocument/2006/relationships/image" Target="media/image37.jpg"/><Relationship Id="rId149" Type="http://schemas.openxmlformats.org/officeDocument/2006/relationships/oleObject" Target="embeddings/oleObject75.bin"/><Relationship Id="rId5" Type="http://schemas.openxmlformats.org/officeDocument/2006/relationships/webSettings" Target="webSettings.xml"/><Relationship Id="rId95" Type="http://schemas.openxmlformats.org/officeDocument/2006/relationships/image" Target="media/image29.jpeg"/><Relationship Id="rId160" Type="http://schemas.openxmlformats.org/officeDocument/2006/relationships/oleObject" Target="embeddings/oleObject82.bin"/><Relationship Id="rId181" Type="http://schemas.openxmlformats.org/officeDocument/2006/relationships/oleObject" Target="embeddings/oleObject94.bin"/><Relationship Id="rId216" Type="http://schemas.openxmlformats.org/officeDocument/2006/relationships/oleObject" Target="embeddings/oleObject116.bin"/><Relationship Id="rId237" Type="http://schemas.openxmlformats.org/officeDocument/2006/relationships/oleObject" Target="embeddings/oleObject125.bin"/><Relationship Id="rId258" Type="http://schemas.openxmlformats.org/officeDocument/2006/relationships/footer" Target="footer1.xml"/><Relationship Id="rId22" Type="http://schemas.openxmlformats.org/officeDocument/2006/relationships/image" Target="media/image8.wmf"/><Relationship Id="rId43" Type="http://schemas.openxmlformats.org/officeDocument/2006/relationships/image" Target="media/image17.wmf"/><Relationship Id="rId64" Type="http://schemas.openxmlformats.org/officeDocument/2006/relationships/oleObject" Target="embeddings/oleObject26.bin"/><Relationship Id="rId118" Type="http://schemas.openxmlformats.org/officeDocument/2006/relationships/oleObject" Target="embeddings/oleObject58.bin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6.bin"/><Relationship Id="rId171" Type="http://schemas.openxmlformats.org/officeDocument/2006/relationships/image" Target="media/image43.wmf"/><Relationship Id="rId192" Type="http://schemas.openxmlformats.org/officeDocument/2006/relationships/image" Target="media/image49.jpg"/><Relationship Id="rId206" Type="http://schemas.openxmlformats.org/officeDocument/2006/relationships/image" Target="media/image56.wmf"/><Relationship Id="rId227" Type="http://schemas.openxmlformats.org/officeDocument/2006/relationships/image" Target="media/image71.jpeg"/><Relationship Id="rId248" Type="http://schemas.openxmlformats.org/officeDocument/2006/relationships/image" Target="media/image70.wmf"/><Relationship Id="rId12" Type="http://schemas.openxmlformats.org/officeDocument/2006/relationships/image" Target="media/image3.wmf"/><Relationship Id="rId33" Type="http://schemas.openxmlformats.org/officeDocument/2006/relationships/oleObject" Target="embeddings/oleObject11.bin"/><Relationship Id="rId108" Type="http://schemas.openxmlformats.org/officeDocument/2006/relationships/image" Target="media/image29.wmf"/><Relationship Id="rId129" Type="http://schemas.openxmlformats.org/officeDocument/2006/relationships/image" Target="media/image38.jpg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3.bin"/><Relationship Id="rId96" Type="http://schemas.openxmlformats.org/officeDocument/2006/relationships/image" Target="media/image30.jpeg"/><Relationship Id="rId140" Type="http://schemas.openxmlformats.org/officeDocument/2006/relationships/oleObject" Target="embeddings/oleObject70.bin"/><Relationship Id="rId161" Type="http://schemas.openxmlformats.org/officeDocument/2006/relationships/image" Target="media/image49.jpeg"/><Relationship Id="rId182" Type="http://schemas.openxmlformats.org/officeDocument/2006/relationships/oleObject" Target="embeddings/oleObject95.bin"/><Relationship Id="rId217" Type="http://schemas.openxmlformats.org/officeDocument/2006/relationships/oleObject" Target="embeddings/oleObject117.bin"/><Relationship Id="rId6" Type="http://schemas.openxmlformats.org/officeDocument/2006/relationships/footnotes" Target="footnotes.xml"/><Relationship Id="rId238" Type="http://schemas.openxmlformats.org/officeDocument/2006/relationships/image" Target="media/image65.wmf"/><Relationship Id="rId259" Type="http://schemas.openxmlformats.org/officeDocument/2006/relationships/fontTable" Target="fontTable.xml"/><Relationship Id="rId23" Type="http://schemas.openxmlformats.org/officeDocument/2006/relationships/oleObject" Target="embeddings/oleObject6.bin"/><Relationship Id="rId119" Type="http://schemas.openxmlformats.org/officeDocument/2006/relationships/image" Target="media/image33.wmf"/><Relationship Id="rId44" Type="http://schemas.openxmlformats.org/officeDocument/2006/relationships/oleObject" Target="embeddings/oleObject18.bin"/><Relationship Id="rId65" Type="http://schemas.openxmlformats.org/officeDocument/2006/relationships/image" Target="media/image110.wmf"/><Relationship Id="rId86" Type="http://schemas.openxmlformats.org/officeDocument/2006/relationships/image" Target="media/image190.wmf"/><Relationship Id="rId130" Type="http://schemas.openxmlformats.org/officeDocument/2006/relationships/image" Target="media/image39.jpg"/><Relationship Id="rId151" Type="http://schemas.openxmlformats.org/officeDocument/2006/relationships/oleObject" Target="embeddings/oleObject77.bin"/><Relationship Id="rId172" Type="http://schemas.openxmlformats.org/officeDocument/2006/relationships/oleObject" Target="embeddings/oleObject87.bin"/><Relationship Id="rId193" Type="http://schemas.openxmlformats.org/officeDocument/2006/relationships/image" Target="media/image50.jpg"/><Relationship Id="rId207" Type="http://schemas.openxmlformats.org/officeDocument/2006/relationships/oleObject" Target="embeddings/oleObject109.bin"/><Relationship Id="rId228" Type="http://schemas.openxmlformats.org/officeDocument/2006/relationships/image" Target="media/image54.wmf"/><Relationship Id="rId249" Type="http://schemas.openxmlformats.org/officeDocument/2006/relationships/oleObject" Target="embeddings/oleObject131.bin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52.bin"/><Relationship Id="rId260" Type="http://schemas.openxmlformats.org/officeDocument/2006/relationships/theme" Target="theme/theme1.xml"/><Relationship Id="rId34" Type="http://schemas.openxmlformats.org/officeDocument/2006/relationships/oleObject" Target="embeddings/oleObject12.bin"/><Relationship Id="rId55" Type="http://schemas.openxmlformats.org/officeDocument/2006/relationships/image" Target="media/image22.wmf"/><Relationship Id="rId76" Type="http://schemas.openxmlformats.org/officeDocument/2006/relationships/image" Target="media/image150.wmf"/><Relationship Id="rId97" Type="http://schemas.openxmlformats.org/officeDocument/2006/relationships/image" Target="media/image31.jpeg"/><Relationship Id="rId120" Type="http://schemas.openxmlformats.org/officeDocument/2006/relationships/oleObject" Target="embeddings/oleObject59.bin"/><Relationship Id="rId141" Type="http://schemas.openxmlformats.org/officeDocument/2006/relationships/image" Target="media/image350.wmf"/><Relationship Id="rId7" Type="http://schemas.openxmlformats.org/officeDocument/2006/relationships/endnotes" Target="endnotes.xml"/><Relationship Id="rId162" Type="http://schemas.openxmlformats.org/officeDocument/2006/relationships/image" Target="media/image50.jpeg"/><Relationship Id="rId183" Type="http://schemas.openxmlformats.org/officeDocument/2006/relationships/oleObject" Target="embeddings/oleObject96.bin"/><Relationship Id="rId218" Type="http://schemas.openxmlformats.org/officeDocument/2006/relationships/oleObject" Target="embeddings/oleObject118.bin"/><Relationship Id="rId239" Type="http://schemas.openxmlformats.org/officeDocument/2006/relationships/oleObject" Target="embeddings/oleObject126.bin"/><Relationship Id="rId250" Type="http://schemas.openxmlformats.org/officeDocument/2006/relationships/image" Target="media/image71.wmf"/><Relationship Id="rId24" Type="http://schemas.openxmlformats.org/officeDocument/2006/relationships/image" Target="media/image9.jpg"/><Relationship Id="rId45" Type="http://schemas.openxmlformats.org/officeDocument/2006/relationships/image" Target="media/image18.wmf"/><Relationship Id="rId66" Type="http://schemas.openxmlformats.org/officeDocument/2006/relationships/oleObject" Target="embeddings/oleObject27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30.wmf"/><Relationship Id="rId131" Type="http://schemas.openxmlformats.org/officeDocument/2006/relationships/image" Target="media/image40.jpg"/><Relationship Id="rId152" Type="http://schemas.openxmlformats.org/officeDocument/2006/relationships/image" Target="media/image39.wmf"/><Relationship Id="rId173" Type="http://schemas.openxmlformats.org/officeDocument/2006/relationships/oleObject" Target="embeddings/oleObject88.bin"/><Relationship Id="rId194" Type="http://schemas.openxmlformats.org/officeDocument/2006/relationships/image" Target="media/image51.jpg"/><Relationship Id="rId208" Type="http://schemas.openxmlformats.org/officeDocument/2006/relationships/oleObject" Target="embeddings/oleObject110.bin"/><Relationship Id="rId229" Type="http://schemas.openxmlformats.org/officeDocument/2006/relationships/oleObject" Target="embeddings/oleObject121.bin"/><Relationship Id="rId240" Type="http://schemas.openxmlformats.org/officeDocument/2006/relationships/image" Target="media/image66.wmf"/><Relationship Id="rId14" Type="http://schemas.openxmlformats.org/officeDocument/2006/relationships/image" Target="media/image4.e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4.bin"/><Relationship Id="rId100" Type="http://schemas.openxmlformats.org/officeDocument/2006/relationships/image" Target="media/image28.jpg"/><Relationship Id="rId8" Type="http://schemas.openxmlformats.org/officeDocument/2006/relationships/image" Target="media/image1.wmf"/><Relationship Id="rId98" Type="http://schemas.openxmlformats.org/officeDocument/2006/relationships/image" Target="media/image32.jpeg"/><Relationship Id="rId121" Type="http://schemas.openxmlformats.org/officeDocument/2006/relationships/image" Target="media/image34.wmf"/><Relationship Id="rId142" Type="http://schemas.openxmlformats.org/officeDocument/2006/relationships/oleObject" Target="embeddings/oleObject71.bin"/><Relationship Id="rId163" Type="http://schemas.openxmlformats.org/officeDocument/2006/relationships/image" Target="media/image51.jpeg"/><Relationship Id="rId184" Type="http://schemas.openxmlformats.org/officeDocument/2006/relationships/image" Target="media/image46.wmf"/><Relationship Id="rId219" Type="http://schemas.openxmlformats.org/officeDocument/2006/relationships/image" Target="media/image59.wmf"/><Relationship Id="rId230" Type="http://schemas.openxmlformats.org/officeDocument/2006/relationships/image" Target="media/image61.wmf"/><Relationship Id="rId251" Type="http://schemas.openxmlformats.org/officeDocument/2006/relationships/oleObject" Target="embeddings/oleObject132.bin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image" Target="media/image120.wmf"/><Relationship Id="rId88" Type="http://schemas.openxmlformats.org/officeDocument/2006/relationships/image" Target="media/image200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41.jpg"/><Relationship Id="rId153" Type="http://schemas.openxmlformats.org/officeDocument/2006/relationships/oleObject" Target="embeddings/oleObject78.bin"/><Relationship Id="rId174" Type="http://schemas.openxmlformats.org/officeDocument/2006/relationships/oleObject" Target="embeddings/oleObject89.bin"/><Relationship Id="rId195" Type="http://schemas.openxmlformats.org/officeDocument/2006/relationships/image" Target="media/image52.jpg"/><Relationship Id="rId209" Type="http://schemas.openxmlformats.org/officeDocument/2006/relationships/oleObject" Target="embeddings/oleObject111.bin"/><Relationship Id="rId220" Type="http://schemas.openxmlformats.org/officeDocument/2006/relationships/oleObject" Target="embeddings/oleObject119.bin"/><Relationship Id="rId241" Type="http://schemas.openxmlformats.org/officeDocument/2006/relationships/oleObject" Target="embeddings/oleObject127.bin"/><Relationship Id="rId15" Type="http://schemas.openxmlformats.org/officeDocument/2006/relationships/package" Target="embeddings/Microsoft_Visio_Drawing2.vsdx"/><Relationship Id="rId36" Type="http://schemas.openxmlformats.org/officeDocument/2006/relationships/image" Target="media/image14.wmf"/><Relationship Id="rId57" Type="http://schemas.openxmlformats.org/officeDocument/2006/relationships/image" Target="media/image23.jpg"/><Relationship Id="rId78" Type="http://schemas.openxmlformats.org/officeDocument/2006/relationships/oleObject" Target="embeddings/oleObject35.bin"/><Relationship Id="rId99" Type="http://schemas.openxmlformats.org/officeDocument/2006/relationships/image" Target="media/image33.jpeg"/><Relationship Id="rId101" Type="http://schemas.openxmlformats.org/officeDocument/2006/relationships/oleObject" Target="embeddings/oleObject45.bin"/><Relationship Id="rId122" Type="http://schemas.openxmlformats.org/officeDocument/2006/relationships/oleObject" Target="embeddings/oleObject60.bin"/><Relationship Id="rId143" Type="http://schemas.openxmlformats.org/officeDocument/2006/relationships/image" Target="media/image360.wmf"/><Relationship Id="rId164" Type="http://schemas.openxmlformats.org/officeDocument/2006/relationships/image" Target="media/image52.jpeg"/><Relationship Id="rId185" Type="http://schemas.openxmlformats.org/officeDocument/2006/relationships/oleObject" Target="embeddings/oleObject97.bin"/><Relationship Id="rId9" Type="http://schemas.openxmlformats.org/officeDocument/2006/relationships/oleObject" Target="embeddings/oleObject1.bin"/><Relationship Id="rId210" Type="http://schemas.openxmlformats.org/officeDocument/2006/relationships/image" Target="media/image57.wmf"/><Relationship Id="rId26" Type="http://schemas.openxmlformats.org/officeDocument/2006/relationships/oleObject" Target="embeddings/oleObject7.bin"/><Relationship Id="rId231" Type="http://schemas.openxmlformats.org/officeDocument/2006/relationships/oleObject" Target="embeddings/oleObject122.bin"/><Relationship Id="rId252" Type="http://schemas.openxmlformats.org/officeDocument/2006/relationships/image" Target="media/image72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28.bin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4.bin"/><Relationship Id="rId133" Type="http://schemas.openxmlformats.org/officeDocument/2006/relationships/image" Target="media/image48.jpeg"/><Relationship Id="rId154" Type="http://schemas.openxmlformats.org/officeDocument/2006/relationships/image" Target="media/image40.wmf"/><Relationship Id="rId175" Type="http://schemas.openxmlformats.org/officeDocument/2006/relationships/image" Target="media/image44.wmf"/><Relationship Id="rId196" Type="http://schemas.openxmlformats.org/officeDocument/2006/relationships/image" Target="media/image53.jpg"/><Relationship Id="rId200" Type="http://schemas.openxmlformats.org/officeDocument/2006/relationships/oleObject" Target="embeddings/oleObject104.bin"/><Relationship Id="rId16" Type="http://schemas.openxmlformats.org/officeDocument/2006/relationships/image" Target="media/image5.wmf"/><Relationship Id="rId221" Type="http://schemas.openxmlformats.org/officeDocument/2006/relationships/image" Target="media/image60.wmf"/><Relationship Id="rId242" Type="http://schemas.openxmlformats.org/officeDocument/2006/relationships/image" Target="media/image67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4.jpg"/><Relationship Id="rId79" Type="http://schemas.openxmlformats.org/officeDocument/2006/relationships/image" Target="media/image160.wmf"/><Relationship Id="rId102" Type="http://schemas.openxmlformats.org/officeDocument/2006/relationships/oleObject" Target="embeddings/oleObject46.bin"/><Relationship Id="rId123" Type="http://schemas.openxmlformats.org/officeDocument/2006/relationships/oleObject" Target="embeddings/oleObject61.bin"/><Relationship Id="rId144" Type="http://schemas.openxmlformats.org/officeDocument/2006/relationships/oleObject" Target="embeddings/oleObject72.bin"/><Relationship Id="rId90" Type="http://schemas.openxmlformats.org/officeDocument/2006/relationships/oleObject" Target="embeddings/oleObject42.bin"/><Relationship Id="rId165" Type="http://schemas.openxmlformats.org/officeDocument/2006/relationships/image" Target="media/image53.jpeg"/><Relationship Id="rId186" Type="http://schemas.openxmlformats.org/officeDocument/2006/relationships/oleObject" Target="embeddings/oleObject98.bin"/><Relationship Id="rId211" Type="http://schemas.openxmlformats.org/officeDocument/2006/relationships/oleObject" Target="embeddings/oleObject112.bin"/><Relationship Id="rId232" Type="http://schemas.openxmlformats.org/officeDocument/2006/relationships/image" Target="media/image62.wmf"/><Relationship Id="rId253" Type="http://schemas.openxmlformats.org/officeDocument/2006/relationships/oleObject" Target="embeddings/oleObject133.bin"/><Relationship Id="rId27" Type="http://schemas.openxmlformats.org/officeDocument/2006/relationships/image" Target="media/image11.wmf"/><Relationship Id="rId48" Type="http://schemas.openxmlformats.org/officeDocument/2006/relationships/image" Target="media/image19.wmf"/><Relationship Id="rId69" Type="http://schemas.openxmlformats.org/officeDocument/2006/relationships/oleObject" Target="embeddings/oleObject29.bin"/><Relationship Id="rId113" Type="http://schemas.openxmlformats.org/officeDocument/2006/relationships/image" Target="media/image31.wmf"/><Relationship Id="rId134" Type="http://schemas.openxmlformats.org/officeDocument/2006/relationships/oleObject" Target="embeddings/oleObject64.bin"/><Relationship Id="rId80" Type="http://schemas.openxmlformats.org/officeDocument/2006/relationships/oleObject" Target="embeddings/oleObject36.bin"/><Relationship Id="rId155" Type="http://schemas.openxmlformats.org/officeDocument/2006/relationships/oleObject" Target="embeddings/oleObject79.bin"/><Relationship Id="rId176" Type="http://schemas.openxmlformats.org/officeDocument/2006/relationships/oleObject" Target="embeddings/oleObject90.bin"/><Relationship Id="rId197" Type="http://schemas.openxmlformats.org/officeDocument/2006/relationships/image" Target="media/image66.jpeg"/><Relationship Id="rId201" Type="http://schemas.openxmlformats.org/officeDocument/2006/relationships/oleObject" Target="embeddings/oleObject105.bin"/><Relationship Id="rId222" Type="http://schemas.openxmlformats.org/officeDocument/2006/relationships/oleObject" Target="embeddings/oleObject120.bin"/><Relationship Id="rId243" Type="http://schemas.openxmlformats.org/officeDocument/2006/relationships/oleObject" Target="embeddings/oleObject128.bin"/><Relationship Id="rId17" Type="http://schemas.openxmlformats.org/officeDocument/2006/relationships/oleObject" Target="embeddings/oleObject3.bin"/><Relationship Id="rId38" Type="http://schemas.openxmlformats.org/officeDocument/2006/relationships/image" Target="media/image15.wmf"/><Relationship Id="rId59" Type="http://schemas.openxmlformats.org/officeDocument/2006/relationships/image" Target="media/image25.jpg"/><Relationship Id="rId103" Type="http://schemas.openxmlformats.org/officeDocument/2006/relationships/oleObject" Target="embeddings/oleObject47.bin"/><Relationship Id="rId124" Type="http://schemas.openxmlformats.org/officeDocument/2006/relationships/image" Target="media/image35.wmf"/><Relationship Id="rId70" Type="http://schemas.openxmlformats.org/officeDocument/2006/relationships/image" Target="media/image130.wmf"/><Relationship Id="rId91" Type="http://schemas.openxmlformats.org/officeDocument/2006/relationships/image" Target="media/image210.wmf"/><Relationship Id="rId145" Type="http://schemas.openxmlformats.org/officeDocument/2006/relationships/oleObject" Target="embeddings/oleObject73.bin"/><Relationship Id="rId166" Type="http://schemas.openxmlformats.org/officeDocument/2006/relationships/image" Target="media/image42.jpg"/><Relationship Id="rId187" Type="http://schemas.openxmlformats.org/officeDocument/2006/relationships/oleObject" Target="embeddings/oleObject99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13.bin"/><Relationship Id="rId233" Type="http://schemas.openxmlformats.org/officeDocument/2006/relationships/oleObject" Target="embeddings/oleObject123.bin"/><Relationship Id="rId254" Type="http://schemas.openxmlformats.org/officeDocument/2006/relationships/image" Target="media/image73.wmf"/><Relationship Id="rId28" Type="http://schemas.openxmlformats.org/officeDocument/2006/relationships/oleObject" Target="embeddings/oleObject8.bin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5.bin"/><Relationship Id="rId60" Type="http://schemas.openxmlformats.org/officeDocument/2006/relationships/image" Target="media/image26.jpg"/><Relationship Id="rId81" Type="http://schemas.openxmlformats.org/officeDocument/2006/relationships/image" Target="media/image170.wmf"/><Relationship Id="rId135" Type="http://schemas.openxmlformats.org/officeDocument/2006/relationships/oleObject" Target="embeddings/oleObject65.bin"/><Relationship Id="rId156" Type="http://schemas.openxmlformats.org/officeDocument/2006/relationships/oleObject" Target="embeddings/oleObject80.bin"/><Relationship Id="rId177" Type="http://schemas.openxmlformats.org/officeDocument/2006/relationships/oleObject" Target="embeddings/oleObject91.bin"/><Relationship Id="rId198" Type="http://schemas.openxmlformats.org/officeDocument/2006/relationships/oleObject" Target="embeddings/oleObject102.bin"/><Relationship Id="rId202" Type="http://schemas.openxmlformats.org/officeDocument/2006/relationships/image" Target="media/image55.wmf"/><Relationship Id="rId223" Type="http://schemas.openxmlformats.org/officeDocument/2006/relationships/image" Target="media/image67.jpeg"/><Relationship Id="rId244" Type="http://schemas.openxmlformats.org/officeDocument/2006/relationships/image" Target="media/image68.wmf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50" Type="http://schemas.openxmlformats.org/officeDocument/2006/relationships/image" Target="media/image20.wmf"/><Relationship Id="rId104" Type="http://schemas.openxmlformats.org/officeDocument/2006/relationships/oleObject" Target="embeddings/oleObject48.bin"/><Relationship Id="rId125" Type="http://schemas.openxmlformats.org/officeDocument/2006/relationships/oleObject" Target="embeddings/oleObject62.bin"/><Relationship Id="rId146" Type="http://schemas.openxmlformats.org/officeDocument/2006/relationships/image" Target="media/image37.wmf"/><Relationship Id="rId167" Type="http://schemas.openxmlformats.org/officeDocument/2006/relationships/oleObject" Target="embeddings/oleObject83.bin"/><Relationship Id="rId188" Type="http://schemas.openxmlformats.org/officeDocument/2006/relationships/image" Target="media/image47.wmf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114.bin"/><Relationship Id="rId234" Type="http://schemas.openxmlformats.org/officeDocument/2006/relationships/image" Target="media/image63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34.bin"/><Relationship Id="rId40" Type="http://schemas.openxmlformats.org/officeDocument/2006/relationships/oleObject" Target="embeddings/oleObject16.bin"/><Relationship Id="rId115" Type="http://schemas.openxmlformats.org/officeDocument/2006/relationships/image" Target="media/image32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41.wmf"/><Relationship Id="rId178" Type="http://schemas.openxmlformats.org/officeDocument/2006/relationships/oleObject" Target="embeddings/oleObject92.bin"/><Relationship Id="rId61" Type="http://schemas.openxmlformats.org/officeDocument/2006/relationships/image" Target="media/image27.jpg"/><Relationship Id="rId82" Type="http://schemas.openxmlformats.org/officeDocument/2006/relationships/oleObject" Target="embeddings/oleObject37.bin"/><Relationship Id="rId199" Type="http://schemas.openxmlformats.org/officeDocument/2006/relationships/oleObject" Target="embeddings/oleObject103.bin"/><Relationship Id="rId203" Type="http://schemas.openxmlformats.org/officeDocument/2006/relationships/oleObject" Target="embeddings/oleObject106.bin"/><Relationship Id="rId19" Type="http://schemas.openxmlformats.org/officeDocument/2006/relationships/oleObject" Target="embeddings/oleObject4.bin"/><Relationship Id="rId224" Type="http://schemas.openxmlformats.org/officeDocument/2006/relationships/image" Target="media/image68.jpeg"/><Relationship Id="rId245" Type="http://schemas.openxmlformats.org/officeDocument/2006/relationships/oleObject" Target="embeddings/oleObject129.bin"/><Relationship Id="rId30" Type="http://schemas.openxmlformats.org/officeDocument/2006/relationships/oleObject" Target="embeddings/oleObject9.bin"/><Relationship Id="rId105" Type="http://schemas.openxmlformats.org/officeDocument/2006/relationships/oleObject" Target="embeddings/oleObject49.bin"/><Relationship Id="rId126" Type="http://schemas.openxmlformats.org/officeDocument/2006/relationships/image" Target="media/image36.wmf"/><Relationship Id="rId147" Type="http://schemas.openxmlformats.org/officeDocument/2006/relationships/oleObject" Target="embeddings/oleObject74.bin"/><Relationship Id="rId168" Type="http://schemas.openxmlformats.org/officeDocument/2006/relationships/oleObject" Target="embeddings/oleObject84.bin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1.bin"/><Relationship Id="rId93" Type="http://schemas.openxmlformats.org/officeDocument/2006/relationships/image" Target="media/image220.wmf"/><Relationship Id="rId189" Type="http://schemas.openxmlformats.org/officeDocument/2006/relationships/oleObject" Target="embeddings/oleObject100.bin"/><Relationship Id="rId3" Type="http://schemas.openxmlformats.org/officeDocument/2006/relationships/styles" Target="styles.xml"/><Relationship Id="rId214" Type="http://schemas.openxmlformats.org/officeDocument/2006/relationships/oleObject" Target="embeddings/oleObject115.bin"/><Relationship Id="rId235" Type="http://schemas.openxmlformats.org/officeDocument/2006/relationships/oleObject" Target="embeddings/oleObject124.bin"/><Relationship Id="rId256" Type="http://schemas.openxmlformats.org/officeDocument/2006/relationships/image" Target="media/image74.wmf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7.bin"/><Relationship Id="rId158" Type="http://schemas.openxmlformats.org/officeDocument/2006/relationships/oleObject" Target="embeddings/oleObject81.bin"/><Relationship Id="rId20" Type="http://schemas.openxmlformats.org/officeDocument/2006/relationships/image" Target="media/image7.wmf"/><Relationship Id="rId41" Type="http://schemas.openxmlformats.org/officeDocument/2006/relationships/image" Target="media/image16.wmf"/><Relationship Id="rId62" Type="http://schemas.openxmlformats.org/officeDocument/2006/relationships/image" Target="media/image28.jpeg"/><Relationship Id="rId83" Type="http://schemas.openxmlformats.org/officeDocument/2006/relationships/image" Target="media/image180.wmf"/><Relationship Id="rId179" Type="http://schemas.openxmlformats.org/officeDocument/2006/relationships/image" Target="media/image45.wmf"/><Relationship Id="rId190" Type="http://schemas.openxmlformats.org/officeDocument/2006/relationships/image" Target="media/image48.wmf"/><Relationship Id="rId204" Type="http://schemas.openxmlformats.org/officeDocument/2006/relationships/oleObject" Target="embeddings/oleObject107.bin"/><Relationship Id="rId225" Type="http://schemas.openxmlformats.org/officeDocument/2006/relationships/image" Target="media/image69.jpeg"/><Relationship Id="rId246" Type="http://schemas.openxmlformats.org/officeDocument/2006/relationships/image" Target="media/image69.wmf"/><Relationship Id="rId106" Type="http://schemas.openxmlformats.org/officeDocument/2006/relationships/oleObject" Target="embeddings/oleObject50.bin"/><Relationship Id="rId127" Type="http://schemas.openxmlformats.org/officeDocument/2006/relationships/oleObject" Target="embeddings/oleObject63.bin"/><Relationship Id="rId10" Type="http://schemas.openxmlformats.org/officeDocument/2006/relationships/image" Target="media/image2.emf"/><Relationship Id="rId31" Type="http://schemas.openxmlformats.org/officeDocument/2006/relationships/oleObject" Target="embeddings/oleObject10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2.bin"/><Relationship Id="rId94" Type="http://schemas.openxmlformats.org/officeDocument/2006/relationships/oleObject" Target="embeddings/oleObject44.bin"/><Relationship Id="rId148" Type="http://schemas.openxmlformats.org/officeDocument/2006/relationships/image" Target="media/image38.wmf"/><Relationship Id="rId169" Type="http://schemas.openxmlformats.org/officeDocument/2006/relationships/oleObject" Target="embeddings/oleObject85.bin"/><Relationship Id="rId4" Type="http://schemas.openxmlformats.org/officeDocument/2006/relationships/settings" Target="settings.xml"/><Relationship Id="rId180" Type="http://schemas.openxmlformats.org/officeDocument/2006/relationships/oleObject" Target="embeddings/oleObject93.bin"/><Relationship Id="rId215" Type="http://schemas.openxmlformats.org/officeDocument/2006/relationships/image" Target="media/image58.wmf"/><Relationship Id="rId236" Type="http://schemas.openxmlformats.org/officeDocument/2006/relationships/image" Target="media/image64.wmf"/><Relationship Id="rId257" Type="http://schemas.openxmlformats.org/officeDocument/2006/relationships/oleObject" Target="embeddings/oleObject13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5366CB-D063-4070-8FF9-F174B2ABBC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5</TotalTime>
  <Pages>9</Pages>
  <Words>839</Words>
  <Characters>4788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асилий Вечерский</cp:lastModifiedBy>
  <cp:revision>11</cp:revision>
  <cp:lastPrinted>2024-10-31T20:59:00Z</cp:lastPrinted>
  <dcterms:created xsi:type="dcterms:W3CDTF">2024-11-04T19:10:00Z</dcterms:created>
  <dcterms:modified xsi:type="dcterms:W3CDTF">2024-11-05T19:15:00Z</dcterms:modified>
</cp:coreProperties>
</file>